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C4757" w:rsidRDefault="00EC4757" w:rsidP="00EF7E63">
      <w:pPr>
        <w:ind w:firstLine="0"/>
        <w:rPr>
          <w:b/>
          <w:sz w:val="28"/>
        </w:rPr>
      </w:pPr>
      <w:r>
        <w:rPr>
          <w:b/>
          <w:sz w:val="28"/>
        </w:rPr>
        <w:t xml:space="preserve">Proposal Tugas Akhir </w:t>
      </w:r>
    </w:p>
    <w:p w:rsidR="00EC4757" w:rsidRDefault="00EC4757" w:rsidP="00EF7E63">
      <w:pPr>
        <w:ind w:firstLine="0"/>
        <w:rPr>
          <w:b/>
          <w:sz w:val="28"/>
        </w:rPr>
      </w:pPr>
    </w:p>
    <w:p w:rsidR="00D2019A" w:rsidRDefault="00D2019A" w:rsidP="00D2019A">
      <w:pPr>
        <w:ind w:firstLine="0"/>
        <w:rPr>
          <w:b/>
          <w:sz w:val="28"/>
        </w:rPr>
      </w:pPr>
      <w:r>
        <w:rPr>
          <w:b/>
          <w:sz w:val="28"/>
        </w:rPr>
        <w:t xml:space="preserve">Pembangunan </w:t>
      </w:r>
      <w:r w:rsidRPr="005E4002">
        <w:rPr>
          <w:rFonts w:cs="Times New Roman"/>
          <w:b/>
          <w:i/>
          <w:iCs/>
          <w:sz w:val="28"/>
          <w:szCs w:val="24"/>
        </w:rPr>
        <w:t>Biodiversity Informatics</w:t>
      </w:r>
      <w:r>
        <w:rPr>
          <w:rFonts w:cs="Times New Roman"/>
          <w:b/>
          <w:i/>
          <w:iCs/>
          <w:sz w:val="28"/>
          <w:szCs w:val="24"/>
        </w:rPr>
        <w:t xml:space="preserve"> </w:t>
      </w:r>
      <w:r>
        <w:rPr>
          <w:b/>
          <w:sz w:val="28"/>
        </w:rPr>
        <w:t>Genetika</w:t>
      </w:r>
      <w:r w:rsidRPr="005E4002">
        <w:rPr>
          <w:b/>
          <w:sz w:val="28"/>
        </w:rPr>
        <w:t xml:space="preserve"> </w:t>
      </w:r>
      <w:r>
        <w:rPr>
          <w:b/>
          <w:sz w:val="28"/>
        </w:rPr>
        <w:t>Tumbuhan Berbasis Ontologi</w:t>
      </w:r>
    </w:p>
    <w:p w:rsidR="00EF7E63" w:rsidRDefault="00EF7E63" w:rsidP="00EF7E63">
      <w:pPr>
        <w:ind w:firstLine="0"/>
        <w:rPr>
          <w:b/>
          <w:sz w:val="28"/>
        </w:rPr>
      </w:pPr>
    </w:p>
    <w:p w:rsidR="00EF7E63" w:rsidRDefault="00E60EB7" w:rsidP="00EF7E63">
      <w:pPr>
        <w:ind w:firstLine="0"/>
        <w:rPr>
          <w:sz w:val="28"/>
        </w:rPr>
      </w:pPr>
      <w:r>
        <w:rPr>
          <w:sz w:val="28"/>
        </w:rPr>
        <w:t>BAYU SANTOSO</w:t>
      </w:r>
      <w:r w:rsidR="00CB089E">
        <w:rPr>
          <w:rStyle w:val="FootnoteReference"/>
          <w:sz w:val="28"/>
        </w:rPr>
        <w:footnoteReference w:customMarkFollows="1" w:id="1"/>
        <w:t>*</w:t>
      </w:r>
      <w:r w:rsidR="00E312CC">
        <w:rPr>
          <w:sz w:val="28"/>
        </w:rPr>
        <w:t xml:space="preserve">, </w:t>
      </w:r>
      <w:r>
        <w:rPr>
          <w:sz w:val="28"/>
        </w:rPr>
        <w:t>YENI HERDIYENI</w:t>
      </w:r>
    </w:p>
    <w:p w:rsidR="001A62E0" w:rsidRDefault="001A62E0" w:rsidP="007248CC">
      <w:pPr>
        <w:ind w:firstLine="0"/>
        <w:rPr>
          <w:b/>
          <w:sz w:val="28"/>
        </w:rPr>
      </w:pPr>
    </w:p>
    <w:p w:rsidR="009B7A26" w:rsidRDefault="009B7A26" w:rsidP="009B7A26">
      <w:pPr>
        <w:ind w:firstLine="0"/>
        <w:rPr>
          <w:b/>
          <w:sz w:val="28"/>
        </w:rPr>
      </w:pPr>
      <w:r>
        <w:rPr>
          <w:b/>
          <w:sz w:val="28"/>
        </w:rPr>
        <w:t>ABSTRAK</w:t>
      </w:r>
    </w:p>
    <w:p w:rsidR="00213C46" w:rsidRDefault="009B7A26" w:rsidP="00213C46">
      <w:pPr>
        <w:rPr>
          <w:rFonts w:cs="Times New Roman"/>
          <w:szCs w:val="24"/>
        </w:rPr>
      </w:pPr>
      <w:r>
        <w:rPr>
          <w:rFonts w:cs="Times New Roman"/>
          <w:szCs w:val="24"/>
        </w:rPr>
        <w:t xml:space="preserve">Indonesia memiliki lebih dari 32.000 </w:t>
      </w:r>
      <w:r w:rsidR="00AB394F">
        <w:rPr>
          <w:rFonts w:cs="Times New Roman"/>
          <w:szCs w:val="24"/>
        </w:rPr>
        <w:t xml:space="preserve">spesies </w:t>
      </w:r>
      <w:r>
        <w:rPr>
          <w:rFonts w:cs="Times New Roman"/>
          <w:szCs w:val="24"/>
        </w:rPr>
        <w:t>tumbuhan</w:t>
      </w:r>
      <w:r w:rsidR="003B321A">
        <w:rPr>
          <w:rFonts w:cs="Times New Roman"/>
          <w:szCs w:val="24"/>
        </w:rPr>
        <w:t xml:space="preserve">. </w:t>
      </w:r>
      <w:r w:rsidR="00512840">
        <w:rPr>
          <w:rFonts w:cs="Times New Roman"/>
          <w:szCs w:val="24"/>
        </w:rPr>
        <w:t>Saat ini hutan Indonesia mengalami kerusakan dan kepunahan</w:t>
      </w:r>
      <w:r w:rsidR="004E4AE8">
        <w:rPr>
          <w:rFonts w:cs="Times New Roman"/>
          <w:szCs w:val="24"/>
        </w:rPr>
        <w:t>.</w:t>
      </w:r>
      <w:r w:rsidR="003B5611">
        <w:rPr>
          <w:rFonts w:cs="Times New Roman"/>
          <w:szCs w:val="24"/>
        </w:rPr>
        <w:t xml:space="preserve"> Oleh karena itu, diperlukan u</w:t>
      </w:r>
      <w:r w:rsidR="00E82A3A">
        <w:rPr>
          <w:rFonts w:cs="Times New Roman"/>
          <w:szCs w:val="24"/>
        </w:rPr>
        <w:t>paya untuk melestarikan tumbuha</w:t>
      </w:r>
      <w:r w:rsidR="00E3309D">
        <w:rPr>
          <w:rFonts w:cs="Times New Roman"/>
          <w:szCs w:val="24"/>
        </w:rPr>
        <w:t>n</w:t>
      </w:r>
      <w:r w:rsidR="003B5611">
        <w:rPr>
          <w:rFonts w:cs="Times New Roman"/>
          <w:szCs w:val="24"/>
        </w:rPr>
        <w:t>.</w:t>
      </w:r>
      <w:r w:rsidR="00512840">
        <w:rPr>
          <w:rFonts w:cs="Times New Roman"/>
          <w:szCs w:val="24"/>
        </w:rPr>
        <w:t xml:space="preserve"> </w:t>
      </w:r>
      <w:r>
        <w:rPr>
          <w:rFonts w:cs="Times New Roman"/>
          <w:szCs w:val="24"/>
        </w:rPr>
        <w:t xml:space="preserve">Salah satu cara untuk melestarikan tumbuhan adalah dengan cara mengenali </w:t>
      </w:r>
      <w:r w:rsidR="00E644C6">
        <w:rPr>
          <w:rFonts w:cs="Times New Roman"/>
          <w:szCs w:val="24"/>
        </w:rPr>
        <w:t xml:space="preserve">spesies </w:t>
      </w:r>
      <w:r>
        <w:rPr>
          <w:rFonts w:cs="Times New Roman"/>
          <w:szCs w:val="24"/>
        </w:rPr>
        <w:t>tumbuhan</w:t>
      </w:r>
      <w:r w:rsidR="00E644C6">
        <w:rPr>
          <w:rFonts w:cs="Times New Roman"/>
          <w:szCs w:val="24"/>
        </w:rPr>
        <w:t xml:space="preserve"> tersebut</w:t>
      </w:r>
      <w:r>
        <w:rPr>
          <w:rFonts w:cs="Times New Roman"/>
          <w:szCs w:val="24"/>
        </w:rPr>
        <w:t xml:space="preserve">.   Berdasarkan hal tersebut maka muncul bidang baru dalam pengumpulan informasi tumbuhan yang bernama </w:t>
      </w:r>
      <w:r w:rsidRPr="00D510FB">
        <w:rPr>
          <w:rFonts w:cs="Times New Roman"/>
          <w:i/>
          <w:szCs w:val="24"/>
        </w:rPr>
        <w:t>b</w:t>
      </w:r>
      <w:r>
        <w:rPr>
          <w:rFonts w:cs="Times New Roman"/>
          <w:i/>
          <w:szCs w:val="24"/>
        </w:rPr>
        <w:t>iodiversity i</w:t>
      </w:r>
      <w:r w:rsidRPr="007D65B4">
        <w:rPr>
          <w:rFonts w:cs="Times New Roman"/>
          <w:i/>
          <w:szCs w:val="24"/>
        </w:rPr>
        <w:t>nformatics</w:t>
      </w:r>
      <w:r>
        <w:rPr>
          <w:rFonts w:cs="Times New Roman"/>
          <w:szCs w:val="24"/>
        </w:rPr>
        <w:t>.</w:t>
      </w:r>
      <w:r w:rsidR="008C460D" w:rsidRPr="008C460D">
        <w:rPr>
          <w:rFonts w:cs="Times New Roman"/>
          <w:szCs w:val="24"/>
        </w:rPr>
        <w:t xml:space="preserve"> </w:t>
      </w:r>
      <w:r w:rsidR="008C460D">
        <w:rPr>
          <w:rFonts w:cs="Times New Roman"/>
          <w:szCs w:val="24"/>
        </w:rPr>
        <w:t xml:space="preserve">Metode pemodelan data yang dapat menangani sistem berbasis inferensi adalah ontologi. Ontologi dapat diterapkan pada web semantik. </w:t>
      </w:r>
      <w:r w:rsidR="00213C46">
        <w:rPr>
          <w:rFonts w:cs="Times New Roman"/>
          <w:szCs w:val="24"/>
        </w:rPr>
        <w:t>Penelitian ini akan mengembangkan sistem web semantik yang memberikan informasi gen</w:t>
      </w:r>
      <w:r w:rsidR="00125818">
        <w:rPr>
          <w:rFonts w:cs="Times New Roman"/>
          <w:szCs w:val="24"/>
        </w:rPr>
        <w:t>etika</w:t>
      </w:r>
      <w:r w:rsidR="00213C46">
        <w:rPr>
          <w:rFonts w:cs="Times New Roman"/>
          <w:szCs w:val="24"/>
        </w:rPr>
        <w:t xml:space="preserve"> </w:t>
      </w:r>
      <w:r w:rsidR="002663C9">
        <w:rPr>
          <w:rFonts w:cs="Times New Roman"/>
          <w:szCs w:val="24"/>
        </w:rPr>
        <w:t>tumbuha</w:t>
      </w:r>
      <w:r w:rsidR="002026F0">
        <w:rPr>
          <w:rFonts w:cs="Times New Roman"/>
          <w:szCs w:val="24"/>
        </w:rPr>
        <w:t>n</w:t>
      </w:r>
      <w:r w:rsidR="00213C46">
        <w:rPr>
          <w:rFonts w:cs="Times New Roman"/>
          <w:szCs w:val="24"/>
        </w:rPr>
        <w:t>.</w:t>
      </w:r>
      <w:r w:rsidR="009D21DB">
        <w:rPr>
          <w:rFonts w:cs="Times New Roman"/>
          <w:szCs w:val="24"/>
        </w:rPr>
        <w:t xml:space="preserve"> Selain itu juga merumuskan masalah bagaimana melakukan inferensi pengetahuan dari sistem web semantik gen tumbuhan dengan sistem web semantik yang lain</w:t>
      </w:r>
      <w:r w:rsidR="00213C46">
        <w:rPr>
          <w:rFonts w:cs="Times New Roman"/>
          <w:szCs w:val="24"/>
        </w:rPr>
        <w:t xml:space="preserve"> </w:t>
      </w:r>
    </w:p>
    <w:p w:rsidR="009B7A26" w:rsidRPr="0057706F" w:rsidRDefault="009B7A26" w:rsidP="009B7A26">
      <w:pPr>
        <w:spacing w:before="120"/>
        <w:ind w:firstLine="0"/>
      </w:pPr>
      <w:r w:rsidRPr="00BD7F8B">
        <w:rPr>
          <w:bCs/>
        </w:rPr>
        <w:t>Kata</w:t>
      </w:r>
      <w:r w:rsidRPr="00BD7F8B">
        <w:rPr>
          <w:bCs/>
          <w:spacing w:val="-11"/>
        </w:rPr>
        <w:t xml:space="preserve"> </w:t>
      </w:r>
      <w:r w:rsidRPr="00BD7F8B">
        <w:rPr>
          <w:bCs/>
        </w:rPr>
        <w:t>Kunci</w:t>
      </w:r>
      <w:r>
        <w:rPr>
          <w:b/>
          <w:bCs/>
        </w:rPr>
        <w:t>:</w:t>
      </w:r>
      <w:r w:rsidRPr="0083125B">
        <w:rPr>
          <w:b/>
          <w:bCs/>
          <w:spacing w:val="-6"/>
        </w:rPr>
        <w:t xml:space="preserve"> </w:t>
      </w:r>
      <w:r w:rsidR="0057706F" w:rsidRPr="00D510FB">
        <w:rPr>
          <w:rFonts w:cs="Times New Roman"/>
          <w:i/>
          <w:szCs w:val="24"/>
        </w:rPr>
        <w:t>b</w:t>
      </w:r>
      <w:r w:rsidR="0057706F">
        <w:rPr>
          <w:rFonts w:cs="Times New Roman"/>
          <w:i/>
          <w:szCs w:val="24"/>
        </w:rPr>
        <w:t>iodiversity i</w:t>
      </w:r>
      <w:r w:rsidR="0057706F" w:rsidRPr="007D65B4">
        <w:rPr>
          <w:rFonts w:cs="Times New Roman"/>
          <w:i/>
          <w:szCs w:val="24"/>
        </w:rPr>
        <w:t>nformatics</w:t>
      </w:r>
      <w:r w:rsidR="0057706F" w:rsidRPr="002309FA">
        <w:rPr>
          <w:rFonts w:cs="Times New Roman"/>
          <w:szCs w:val="24"/>
        </w:rPr>
        <w:t>;</w:t>
      </w:r>
      <w:r w:rsidR="0057706F">
        <w:rPr>
          <w:bCs/>
          <w:spacing w:val="-6"/>
        </w:rPr>
        <w:t xml:space="preserve"> tumbuhan;</w:t>
      </w:r>
      <w:r w:rsidR="0057706F">
        <w:rPr>
          <w:rFonts w:cs="Times New Roman"/>
          <w:szCs w:val="24"/>
        </w:rPr>
        <w:t xml:space="preserve"> ontologi; web semantik</w:t>
      </w:r>
    </w:p>
    <w:p w:rsidR="0057706F" w:rsidRDefault="0057706F" w:rsidP="007248CC">
      <w:pPr>
        <w:ind w:firstLine="0"/>
        <w:rPr>
          <w:b/>
          <w:sz w:val="28"/>
        </w:rPr>
      </w:pPr>
    </w:p>
    <w:p w:rsidR="00956F66" w:rsidRDefault="00956F66" w:rsidP="007248CC">
      <w:pPr>
        <w:ind w:firstLine="0"/>
        <w:rPr>
          <w:b/>
          <w:sz w:val="28"/>
        </w:rPr>
      </w:pPr>
      <w:r>
        <w:rPr>
          <w:b/>
          <w:sz w:val="28"/>
        </w:rPr>
        <w:t>PENDAHULUAN</w:t>
      </w:r>
    </w:p>
    <w:p w:rsidR="00956F66" w:rsidRDefault="00956F66" w:rsidP="00A977C6">
      <w:pPr>
        <w:spacing w:before="120"/>
        <w:ind w:firstLine="0"/>
        <w:rPr>
          <w:b/>
        </w:rPr>
      </w:pPr>
      <w:r>
        <w:rPr>
          <w:b/>
        </w:rPr>
        <w:t>Latar Belakang</w:t>
      </w:r>
    </w:p>
    <w:p w:rsidR="007D0C1D" w:rsidRDefault="007D0C1D" w:rsidP="002D5DC6">
      <w:pPr>
        <w:rPr>
          <w:rFonts w:cs="Times New Roman"/>
          <w:szCs w:val="24"/>
        </w:rPr>
      </w:pPr>
      <w:r>
        <w:rPr>
          <w:rFonts w:cs="Times New Roman"/>
          <w:szCs w:val="24"/>
        </w:rPr>
        <w:t>Indon</w:t>
      </w:r>
      <w:r w:rsidR="00C974E2">
        <w:rPr>
          <w:rFonts w:cs="Times New Roman"/>
          <w:szCs w:val="24"/>
        </w:rPr>
        <w:t xml:space="preserve">esia memiliki lebih dari 32.000 </w:t>
      </w:r>
      <w:r w:rsidR="00AB394F">
        <w:rPr>
          <w:rFonts w:cs="Times New Roman"/>
          <w:szCs w:val="24"/>
        </w:rPr>
        <w:t xml:space="preserve">spesies </w:t>
      </w:r>
      <w:r w:rsidR="005D5AEE">
        <w:rPr>
          <w:rFonts w:cs="Times New Roman"/>
          <w:szCs w:val="24"/>
        </w:rPr>
        <w:t>tumbuhan (BAPPENAS 2003)</w:t>
      </w:r>
      <w:r w:rsidR="00F7357F">
        <w:t>.</w:t>
      </w:r>
      <w:r w:rsidR="00F7357F">
        <w:rPr>
          <w:rFonts w:cs="Times New Roman"/>
          <w:szCs w:val="24"/>
        </w:rPr>
        <w:t xml:space="preserve"> S</w:t>
      </w:r>
      <w:r w:rsidR="0070659A">
        <w:rPr>
          <w:rFonts w:cs="Times New Roman"/>
          <w:szCs w:val="24"/>
        </w:rPr>
        <w:t>aat ini hutan Indonesia mengalami kerusakan dan kepunahan</w:t>
      </w:r>
      <w:r w:rsidR="003E5529">
        <w:rPr>
          <w:rFonts w:cs="Times New Roman"/>
          <w:szCs w:val="24"/>
        </w:rPr>
        <w:t xml:space="preserve"> (Zuhud 2008)</w:t>
      </w:r>
      <w:r w:rsidR="0070659A">
        <w:rPr>
          <w:rFonts w:cs="Times New Roman"/>
          <w:szCs w:val="24"/>
        </w:rPr>
        <w:t xml:space="preserve">. Oleh karena itu, diperlukan upaya untuk </w:t>
      </w:r>
      <w:r w:rsidR="00057EFC">
        <w:rPr>
          <w:rFonts w:cs="Times New Roman"/>
          <w:szCs w:val="24"/>
        </w:rPr>
        <w:t>melestarikan tumbuhan</w:t>
      </w:r>
      <w:r w:rsidR="0070659A">
        <w:rPr>
          <w:rFonts w:cs="Times New Roman"/>
          <w:szCs w:val="24"/>
        </w:rPr>
        <w:t>. Salah satu cara untuk melestarikan tumbuhan adalah</w:t>
      </w:r>
      <w:r w:rsidR="00B4160D">
        <w:rPr>
          <w:rFonts w:cs="Times New Roman"/>
          <w:szCs w:val="24"/>
        </w:rPr>
        <w:t xml:space="preserve"> dengan cara mengenali tumbuhan tersebut</w:t>
      </w:r>
      <w:r w:rsidR="003D2E55">
        <w:rPr>
          <w:color w:val="000000"/>
        </w:rPr>
        <w:t xml:space="preserve">. </w:t>
      </w:r>
      <w:r w:rsidR="00D510FB" w:rsidRPr="00F45348">
        <w:rPr>
          <w:rFonts w:cs="Times New Roman"/>
          <w:i/>
          <w:iCs/>
          <w:szCs w:val="24"/>
        </w:rPr>
        <w:t>Biodiversity Informatics</w:t>
      </w:r>
      <w:r w:rsidR="00D510FB" w:rsidRPr="00F45348">
        <w:rPr>
          <w:rFonts w:cs="Times New Roman"/>
          <w:szCs w:val="24"/>
        </w:rPr>
        <w:t xml:space="preserve"> </w:t>
      </w:r>
      <w:r w:rsidR="00AD2D0C">
        <w:rPr>
          <w:rFonts w:cs="Times New Roman"/>
          <w:szCs w:val="24"/>
        </w:rPr>
        <w:t>merupakan</w:t>
      </w:r>
      <w:r w:rsidR="00D510FB" w:rsidRPr="00F45348">
        <w:rPr>
          <w:rFonts w:cs="Times New Roman"/>
          <w:szCs w:val="24"/>
        </w:rPr>
        <w:t xml:space="preserve"> upaya untuk membuat sumber informasi keanekaragaman hayati global tersedia dalam format digital yang efisien, dan untuk mengembangkan alat yang efektif dalam menganalisis dan memahami data tersebut (Gilman </w:t>
      </w:r>
      <w:r w:rsidR="00D510FB" w:rsidRPr="00F45348">
        <w:rPr>
          <w:rFonts w:cs="Times New Roman"/>
          <w:i/>
          <w:iCs/>
          <w:szCs w:val="24"/>
        </w:rPr>
        <w:t>et al.</w:t>
      </w:r>
      <w:r w:rsidR="00D510FB" w:rsidRPr="00F45348">
        <w:rPr>
          <w:rFonts w:cs="Times New Roman"/>
          <w:szCs w:val="24"/>
        </w:rPr>
        <w:t xml:space="preserve"> 2009).</w:t>
      </w:r>
      <w:r w:rsidR="003B7A16">
        <w:rPr>
          <w:rFonts w:cs="Times New Roman"/>
          <w:szCs w:val="24"/>
        </w:rPr>
        <w:t xml:space="preserve"> Informasi yang dapat diperoleh dari </w:t>
      </w:r>
      <w:r w:rsidR="003B7A16" w:rsidRPr="00D510FB">
        <w:rPr>
          <w:rFonts w:cs="Times New Roman"/>
          <w:i/>
          <w:szCs w:val="24"/>
        </w:rPr>
        <w:t>b</w:t>
      </w:r>
      <w:r w:rsidR="003B7A16">
        <w:rPr>
          <w:rFonts w:cs="Times New Roman"/>
          <w:i/>
          <w:szCs w:val="24"/>
        </w:rPr>
        <w:t>iodiversity i</w:t>
      </w:r>
      <w:r w:rsidR="003B7A16" w:rsidRPr="007D65B4">
        <w:rPr>
          <w:rFonts w:cs="Times New Roman"/>
          <w:i/>
          <w:szCs w:val="24"/>
        </w:rPr>
        <w:t>nformatics</w:t>
      </w:r>
      <w:r w:rsidR="003B7A16">
        <w:rPr>
          <w:rFonts w:cs="Times New Roman"/>
          <w:i/>
          <w:szCs w:val="24"/>
        </w:rPr>
        <w:t xml:space="preserve"> </w:t>
      </w:r>
      <w:r w:rsidR="003B7A16">
        <w:rPr>
          <w:rFonts w:cs="Times New Roman"/>
          <w:szCs w:val="24"/>
        </w:rPr>
        <w:t>adalah informasi mengenai taksonomi, tumbuhan</w:t>
      </w:r>
      <w:r w:rsidR="005643EE">
        <w:rPr>
          <w:rFonts w:cs="Times New Roman"/>
          <w:szCs w:val="24"/>
        </w:rPr>
        <w:t xml:space="preserve">, lingkungan, dan </w:t>
      </w:r>
      <w:r w:rsidR="00AE2347">
        <w:rPr>
          <w:rFonts w:cs="Times New Roman"/>
          <w:szCs w:val="24"/>
        </w:rPr>
        <w:t>DNA tumbuhan</w:t>
      </w:r>
      <w:r w:rsidR="00DB23DE">
        <w:rPr>
          <w:rFonts w:cs="Times New Roman"/>
          <w:szCs w:val="24"/>
        </w:rPr>
        <w:t xml:space="preserve">. </w:t>
      </w:r>
    </w:p>
    <w:p w:rsidR="00A906C5" w:rsidRDefault="00B24D77" w:rsidP="002D5DC6">
      <w:pPr>
        <w:rPr>
          <w:color w:val="000000"/>
        </w:rPr>
      </w:pPr>
      <w:r>
        <w:rPr>
          <w:rFonts w:cs="Times New Roman"/>
          <w:szCs w:val="24"/>
        </w:rPr>
        <w:t xml:space="preserve">Impementasi dari </w:t>
      </w:r>
      <w:r w:rsidRPr="00D510FB">
        <w:rPr>
          <w:rFonts w:cs="Times New Roman"/>
          <w:i/>
          <w:szCs w:val="24"/>
        </w:rPr>
        <w:t>b</w:t>
      </w:r>
      <w:r>
        <w:rPr>
          <w:rFonts w:cs="Times New Roman"/>
          <w:i/>
          <w:szCs w:val="24"/>
        </w:rPr>
        <w:t>iodiversity i</w:t>
      </w:r>
      <w:r w:rsidRPr="007D65B4">
        <w:rPr>
          <w:rFonts w:cs="Times New Roman"/>
          <w:i/>
          <w:szCs w:val="24"/>
        </w:rPr>
        <w:t>nformatics</w:t>
      </w:r>
      <w:r>
        <w:rPr>
          <w:rFonts w:cs="Times New Roman"/>
          <w:szCs w:val="24"/>
        </w:rPr>
        <w:t xml:space="preserve"> sudah menghasilkan beberapa </w:t>
      </w:r>
      <w:r w:rsidR="002F07DD">
        <w:rPr>
          <w:rFonts w:cs="Times New Roman"/>
          <w:szCs w:val="24"/>
        </w:rPr>
        <w:t>sistem</w:t>
      </w:r>
      <w:r>
        <w:rPr>
          <w:rFonts w:cs="Times New Roman"/>
          <w:szCs w:val="24"/>
        </w:rPr>
        <w:t xml:space="preserve"> yang menyediakan informasi mengenai tumbuhan. </w:t>
      </w:r>
      <w:r w:rsidR="00D14BF7">
        <w:rPr>
          <w:rFonts w:cs="Times New Roman"/>
          <w:szCs w:val="24"/>
        </w:rPr>
        <w:t xml:space="preserve"> </w:t>
      </w:r>
      <w:r w:rsidR="00D14BF7" w:rsidRPr="00D14BF7">
        <w:rPr>
          <w:rFonts w:cs="Times New Roman"/>
          <w:szCs w:val="24"/>
        </w:rPr>
        <w:t>Integrated Taxonomic Information System</w:t>
      </w:r>
      <w:r w:rsidR="00D14BF7">
        <w:rPr>
          <w:rFonts w:cs="Times New Roman"/>
          <w:szCs w:val="24"/>
        </w:rPr>
        <w:t xml:space="preserve">  (ITIS)</w:t>
      </w:r>
      <w:r w:rsidR="00D14BF7" w:rsidRPr="00B24D77">
        <w:rPr>
          <w:rFonts w:cs="Times New Roman"/>
          <w:szCs w:val="24"/>
        </w:rPr>
        <w:t xml:space="preserve"> </w:t>
      </w:r>
      <w:r w:rsidR="00D14BF7">
        <w:rPr>
          <w:rFonts w:cs="Times New Roman"/>
          <w:szCs w:val="24"/>
        </w:rPr>
        <w:t xml:space="preserve">dan </w:t>
      </w:r>
      <w:r w:rsidR="00D14BF7" w:rsidRPr="00D14BF7">
        <w:rPr>
          <w:rFonts w:cs="Times New Roman"/>
          <w:szCs w:val="24"/>
        </w:rPr>
        <w:t>Global Biodiversity Information Facility (GBIF)</w:t>
      </w:r>
      <w:r w:rsidR="00D14BF7">
        <w:rPr>
          <w:rFonts w:cs="Times New Roman"/>
          <w:szCs w:val="24"/>
        </w:rPr>
        <w:t xml:space="preserve"> menyediakan informasi yang luas tentang tumbuhan. </w:t>
      </w:r>
      <w:r w:rsidR="00E8759C">
        <w:t xml:space="preserve">Proses identifikasi dan pengelolaan informasi keanekaragaman hayati tersebut memerlukan sistem yang terpadu dan </w:t>
      </w:r>
      <w:r w:rsidR="00E8759C" w:rsidRPr="00354A66">
        <w:rPr>
          <w:i/>
        </w:rPr>
        <w:t>holistic</w:t>
      </w:r>
      <w:r w:rsidR="00E8759C">
        <w:t xml:space="preserve"> dengan menggunakan IPTEKS komputer yang berkembang pesat saat ini (Herdiyeni </w:t>
      </w:r>
      <w:r w:rsidR="00E8759C" w:rsidRPr="008057D0">
        <w:rPr>
          <w:i/>
        </w:rPr>
        <w:t>et al</w:t>
      </w:r>
      <w:r w:rsidR="00E8759C">
        <w:t xml:space="preserve">. 2013). Upaya pemanfaatan IPTEKS yang telah dilakukan seperti diantaranya pembangunan sistem IPB Biodiversity Informatics (IPBiotics) </w:t>
      </w:r>
      <w:r w:rsidR="00E8759C" w:rsidRPr="008057D0">
        <w:t xml:space="preserve">untuk pengelolaan informasi </w:t>
      </w:r>
      <w:r w:rsidR="00E8759C">
        <w:t xml:space="preserve">keanekaragaman hayati </w:t>
      </w:r>
      <w:r w:rsidR="00E8759C" w:rsidRPr="008057D0">
        <w:t>sumber daya alam Indonesia</w:t>
      </w:r>
      <w:r w:rsidR="00E8759C">
        <w:t>.</w:t>
      </w:r>
      <w:r w:rsidR="00E8759C" w:rsidRPr="008057D0">
        <w:t xml:space="preserve"> </w:t>
      </w:r>
      <w:r w:rsidR="00E8759C">
        <w:t xml:space="preserve">Sistem BI tersebut berguna </w:t>
      </w:r>
      <w:r w:rsidR="00E8759C" w:rsidRPr="008057D0">
        <w:t>meningkatkan pengelolaan pengetahuan (</w:t>
      </w:r>
      <w:r w:rsidR="00E8759C" w:rsidRPr="001F1D02">
        <w:rPr>
          <w:i/>
        </w:rPr>
        <w:t>knowledge management</w:t>
      </w:r>
      <w:r w:rsidR="00E8759C" w:rsidRPr="008057D0">
        <w:t xml:space="preserve">), eksplorasi, analisis, sintesis dan interpretasi data </w:t>
      </w:r>
      <w:r w:rsidR="00E8759C">
        <w:t>keanekaragaman hayati</w:t>
      </w:r>
      <w:r w:rsidR="00E8759C" w:rsidRPr="008057D0">
        <w:t xml:space="preserve"> mulai dari level genomik, level spesies sampai dengan level ekosistem</w:t>
      </w:r>
      <w:r w:rsidR="00E8759C">
        <w:t xml:space="preserve"> (Herdiyeni 2013)</w:t>
      </w:r>
      <w:r w:rsidR="00E8759C" w:rsidRPr="008057D0">
        <w:t>.</w:t>
      </w:r>
      <w:r w:rsidR="00E8759C">
        <w:t xml:space="preserve"> </w:t>
      </w:r>
      <w:r w:rsidR="00A906C5">
        <w:rPr>
          <w:rFonts w:eastAsia="MS Mincho" w:cs="Arial"/>
          <w:bCs/>
          <w:lang w:val="en-GB" w:eastAsia="en-US"/>
        </w:rPr>
        <w:t xml:space="preserve">Pada pengembangan selanjutnya, sistem IPBiotics didesain agar dapat melakukan inferensi pengetahuan. Sistem yang ada saat ini masih menggunakan </w:t>
      </w:r>
      <w:r w:rsidR="00A906C5">
        <w:rPr>
          <w:rFonts w:eastAsia="MS Mincho" w:cs="Arial"/>
          <w:bCs/>
          <w:lang w:val="en-GB" w:eastAsia="en-US"/>
        </w:rPr>
        <w:lastRenderedPageBreak/>
        <w:t xml:space="preserve">model basis data relasional. </w:t>
      </w:r>
      <w:r w:rsidR="00A906C5">
        <w:rPr>
          <w:color w:val="000000"/>
        </w:rPr>
        <w:t xml:space="preserve">Permasalahannya adalah model basis data relasional kurang sesuai diterapkan pada sistem berbasis inferensi (Laallam </w:t>
      </w:r>
      <w:r w:rsidR="00A906C5">
        <w:rPr>
          <w:i/>
          <w:iCs/>
          <w:color w:val="000000"/>
        </w:rPr>
        <w:t>et al</w:t>
      </w:r>
      <w:r w:rsidR="00A906C5">
        <w:rPr>
          <w:color w:val="000000"/>
        </w:rPr>
        <w:t xml:space="preserve">. 2013).  </w:t>
      </w:r>
    </w:p>
    <w:p w:rsidR="005E47B8" w:rsidRPr="002D5DC6" w:rsidRDefault="005F210E" w:rsidP="002D5DC6">
      <w:r>
        <w:t>Ontologi adalah metode yang digunakan untuk merepresentasikan ide, fakta dan lain sebagainya, yang digunakan untuk mendefinisikan hubungan dan klasifikasi dari pengetahuan tertentu (Jepsen 2009)</w:t>
      </w:r>
      <w:r w:rsidR="00DD0F0E">
        <w:t>.</w:t>
      </w:r>
      <w:r w:rsidR="004F3174">
        <w:t xml:space="preserve"> </w:t>
      </w:r>
      <w:r w:rsidR="003D4C34">
        <w:rPr>
          <w:color w:val="000000"/>
        </w:rPr>
        <w:t>Ontologi dapat menentukan kelas, hubungan, fungsi dan objek lain (DiLecce &amp; Calebrase 2008).</w:t>
      </w:r>
      <w:r w:rsidR="00166D6F" w:rsidRPr="00166D6F">
        <w:rPr>
          <w:color w:val="000000"/>
        </w:rPr>
        <w:t xml:space="preserve"> </w:t>
      </w:r>
      <w:r w:rsidR="00166D6F">
        <w:rPr>
          <w:color w:val="000000"/>
        </w:rPr>
        <w:t xml:space="preserve">Selain itu, model ontologi lebih sesuai diterapkan pada web semantik dibandingkan dengan model basis data relasional (Laallam </w:t>
      </w:r>
      <w:r w:rsidR="00166D6F">
        <w:rPr>
          <w:i/>
          <w:iCs/>
          <w:color w:val="000000"/>
        </w:rPr>
        <w:t>et al</w:t>
      </w:r>
      <w:r w:rsidR="00166D6F">
        <w:rPr>
          <w:color w:val="000000"/>
        </w:rPr>
        <w:t>. 2013).</w:t>
      </w:r>
    </w:p>
    <w:p w:rsidR="007D0C1D" w:rsidRDefault="00593D40" w:rsidP="007D0C1D">
      <w:pPr>
        <w:rPr>
          <w:rFonts w:cs="Times New Roman"/>
          <w:szCs w:val="24"/>
        </w:rPr>
      </w:pPr>
      <w:r>
        <w:rPr>
          <w:rFonts w:cs="Times New Roman"/>
          <w:szCs w:val="24"/>
        </w:rPr>
        <w:t xml:space="preserve">Penelitian dengan menggunakan ontologi mengenai tumbuhan sudah banyak dilakukan, </w:t>
      </w:r>
      <w:r>
        <w:rPr>
          <w:color w:val="000000"/>
        </w:rPr>
        <w:t>seperti penelitian tentang ontologi yang digunakan untuk menganalisis hubungan tumbuhan obat dengan istilah medis yang standar (Vadivu dan Hopper 2012).</w:t>
      </w:r>
      <w:r w:rsidR="00B2332D">
        <w:rPr>
          <w:color w:val="000000"/>
        </w:rPr>
        <w:t xml:space="preserve"> </w:t>
      </w:r>
      <w:r w:rsidR="00047856">
        <w:rPr>
          <w:color w:val="000000"/>
        </w:rPr>
        <w:t xml:space="preserve">Penelitian yang terkait dengan ontologi </w:t>
      </w:r>
      <w:r w:rsidR="008B572D">
        <w:rPr>
          <w:color w:val="000000"/>
        </w:rPr>
        <w:t xml:space="preserve">gen juga sudah pernah dilakukan untuk menghasilkan data gen yang dinamis </w:t>
      </w:r>
      <w:r w:rsidR="006308F1">
        <w:rPr>
          <w:color w:val="000000"/>
        </w:rPr>
        <w:t>dan terkontrol (Ashburner 2000)</w:t>
      </w:r>
      <w:r w:rsidR="00D5186A">
        <w:rPr>
          <w:color w:val="000000"/>
        </w:rPr>
        <w:t xml:space="preserve"> </w:t>
      </w:r>
      <w:r w:rsidR="00D5186A">
        <w:t>dan pemodelan ontologi tumbuhan obat menggunakan pengetahuan etnobotani (Sanjaya 2014)</w:t>
      </w:r>
      <w:r w:rsidR="00D85FC6">
        <w:rPr>
          <w:color w:val="000000"/>
        </w:rPr>
        <w:t>.</w:t>
      </w:r>
      <w:r w:rsidR="00D5186A">
        <w:rPr>
          <w:color w:val="000000"/>
        </w:rPr>
        <w:t xml:space="preserve"> Namun</w:t>
      </w:r>
      <w:r w:rsidR="00A3037B">
        <w:rPr>
          <w:color w:val="000000"/>
        </w:rPr>
        <w:t xml:space="preserve"> </w:t>
      </w:r>
      <w:r w:rsidR="00320F69">
        <w:rPr>
          <w:color w:val="000000"/>
        </w:rPr>
        <w:t xml:space="preserve">penelitian tersebut berfokus pada pemodelan ontologi. </w:t>
      </w:r>
      <w:r w:rsidR="00D5698C">
        <w:rPr>
          <w:rFonts w:cs="Times New Roman"/>
          <w:szCs w:val="24"/>
        </w:rPr>
        <w:t xml:space="preserve">Berdasarkan </w:t>
      </w:r>
      <w:r w:rsidR="00CD359C">
        <w:rPr>
          <w:rFonts w:cs="Times New Roman"/>
          <w:szCs w:val="24"/>
        </w:rPr>
        <w:t>latar belakang di atas</w:t>
      </w:r>
      <w:r w:rsidR="00146F9B">
        <w:rPr>
          <w:rFonts w:cs="Times New Roman"/>
          <w:szCs w:val="24"/>
        </w:rPr>
        <w:t xml:space="preserve"> penelitian ini akan </w:t>
      </w:r>
      <w:r w:rsidR="00D5186A">
        <w:rPr>
          <w:rFonts w:cs="Times New Roman"/>
          <w:szCs w:val="24"/>
        </w:rPr>
        <w:t>membangun</w:t>
      </w:r>
      <w:r w:rsidR="00146F9B">
        <w:rPr>
          <w:rFonts w:cs="Times New Roman"/>
          <w:szCs w:val="24"/>
        </w:rPr>
        <w:t xml:space="preserve"> sistem </w:t>
      </w:r>
      <w:r w:rsidR="001F0E2E">
        <w:rPr>
          <w:rFonts w:cs="Times New Roman"/>
          <w:szCs w:val="24"/>
        </w:rPr>
        <w:t>ontologi</w:t>
      </w:r>
      <w:r w:rsidR="00146F9B">
        <w:rPr>
          <w:rFonts w:cs="Times New Roman"/>
          <w:szCs w:val="24"/>
        </w:rPr>
        <w:t xml:space="preserve"> yang </w:t>
      </w:r>
      <w:r w:rsidR="00411580">
        <w:rPr>
          <w:rFonts w:cs="Times New Roman"/>
          <w:szCs w:val="24"/>
        </w:rPr>
        <w:t>memanfaatkan ontologi yang sudah ada</w:t>
      </w:r>
      <w:r w:rsidR="00134523">
        <w:rPr>
          <w:rFonts w:cs="Times New Roman"/>
          <w:szCs w:val="24"/>
        </w:rPr>
        <w:t xml:space="preserve"> untuk mengelola informasi tumbuhan</w:t>
      </w:r>
      <w:r w:rsidR="00411580">
        <w:rPr>
          <w:rFonts w:cs="Times New Roman"/>
          <w:szCs w:val="24"/>
        </w:rPr>
        <w:t>.</w:t>
      </w:r>
    </w:p>
    <w:p w:rsidR="003B4EA5" w:rsidRDefault="003B4EA5" w:rsidP="00A977C6">
      <w:pPr>
        <w:spacing w:before="120"/>
        <w:ind w:firstLine="0"/>
        <w:rPr>
          <w:b/>
        </w:rPr>
      </w:pPr>
      <w:r>
        <w:rPr>
          <w:b/>
        </w:rPr>
        <w:t>Perumusan Masalah</w:t>
      </w:r>
    </w:p>
    <w:p w:rsidR="00303552" w:rsidRDefault="00303552" w:rsidP="00303552">
      <w:pPr>
        <w:rPr>
          <w:rFonts w:cs="Times New Roman"/>
          <w:szCs w:val="24"/>
        </w:rPr>
      </w:pPr>
      <w:r>
        <w:rPr>
          <w:rFonts w:cs="Times New Roman"/>
          <w:szCs w:val="24"/>
        </w:rPr>
        <w:t xml:space="preserve">Berdasarkan latar belakang </w:t>
      </w:r>
      <w:r w:rsidR="00B85E14">
        <w:rPr>
          <w:rFonts w:cs="Times New Roman"/>
          <w:szCs w:val="24"/>
        </w:rPr>
        <w:t>yang sudah dijelaskan, maka dapat dirumuskan masalah</w:t>
      </w:r>
      <w:r w:rsidR="00AC77D9">
        <w:rPr>
          <w:rFonts w:cs="Times New Roman"/>
          <w:szCs w:val="24"/>
        </w:rPr>
        <w:t xml:space="preserve"> yang akan diteliti yaitu bagaimana </w:t>
      </w:r>
      <w:r w:rsidR="00B04AE8">
        <w:rPr>
          <w:rFonts w:cs="Times New Roman"/>
          <w:szCs w:val="24"/>
        </w:rPr>
        <w:t>membangun sistem web yang menerapkan ontologi gen</w:t>
      </w:r>
      <w:r w:rsidR="00CB50AA">
        <w:rPr>
          <w:rFonts w:cs="Times New Roman"/>
          <w:szCs w:val="24"/>
        </w:rPr>
        <w:t>.</w:t>
      </w:r>
      <w:r w:rsidR="00165834">
        <w:rPr>
          <w:rFonts w:cs="Times New Roman"/>
          <w:szCs w:val="24"/>
        </w:rPr>
        <w:t xml:space="preserve"> Selain itu juga merumuskan masalah bagaimana </w:t>
      </w:r>
      <w:r w:rsidR="00F01EC2">
        <w:rPr>
          <w:rFonts w:cs="Times New Roman"/>
          <w:szCs w:val="24"/>
        </w:rPr>
        <w:t>melakukan inferensi pengetahuan dari</w:t>
      </w:r>
      <w:r w:rsidR="00165834">
        <w:rPr>
          <w:rFonts w:cs="Times New Roman"/>
          <w:szCs w:val="24"/>
        </w:rPr>
        <w:t xml:space="preserve"> sistem web semantik gen tumbuhan dengan sistem web semantik yang lain.</w:t>
      </w:r>
    </w:p>
    <w:p w:rsidR="003B4EA5" w:rsidRDefault="003B4EA5" w:rsidP="00A977C6">
      <w:pPr>
        <w:spacing w:before="120"/>
        <w:ind w:firstLine="0"/>
        <w:rPr>
          <w:b/>
        </w:rPr>
      </w:pPr>
      <w:r>
        <w:rPr>
          <w:b/>
        </w:rPr>
        <w:t>Tujuan Penelitian</w:t>
      </w:r>
    </w:p>
    <w:p w:rsidR="00E60EB7" w:rsidRDefault="00600412" w:rsidP="00FB69AC">
      <w:pPr>
        <w:spacing w:after="120"/>
        <w:rPr>
          <w:rFonts w:eastAsia="MS Mincho"/>
          <w:bCs/>
          <w:lang w:val="en-GB" w:eastAsia="en-US"/>
        </w:rPr>
      </w:pPr>
      <w:r w:rsidRPr="00A2392A">
        <w:rPr>
          <w:rFonts w:eastAsia="MS Mincho"/>
          <w:bCs/>
          <w:lang w:val="en-GB" w:eastAsia="en-US"/>
        </w:rPr>
        <w:t xml:space="preserve">Tujuan </w:t>
      </w:r>
      <w:r w:rsidR="00E60EB7">
        <w:rPr>
          <w:rFonts w:eastAsia="MS Mincho"/>
          <w:bCs/>
          <w:lang w:val="en-GB" w:eastAsia="en-US"/>
        </w:rPr>
        <w:t>yang ingin dicapai dalam penelitian ini adalah:</w:t>
      </w:r>
    </w:p>
    <w:p w:rsidR="001565B2" w:rsidRPr="001565B2" w:rsidRDefault="001565B2" w:rsidP="001565B2">
      <w:pPr>
        <w:pStyle w:val="ListParagraph"/>
        <w:numPr>
          <w:ilvl w:val="0"/>
          <w:numId w:val="27"/>
        </w:numPr>
        <w:spacing w:after="120"/>
        <w:ind w:left="567" w:hanging="567"/>
        <w:rPr>
          <w:rFonts w:eastAsia="MS Mincho"/>
          <w:bCs/>
          <w:lang w:val="id-ID" w:eastAsia="en-US"/>
        </w:rPr>
      </w:pPr>
      <w:r>
        <w:rPr>
          <w:rFonts w:eastAsia="MS Mincho"/>
          <w:bCs/>
          <w:lang w:val="en-GB" w:eastAsia="en-US"/>
        </w:rPr>
        <w:t>Membangun sistem Biodiversity Informatics tumbuhan menggunakan ontologi gen.</w:t>
      </w:r>
    </w:p>
    <w:p w:rsidR="001565B2" w:rsidRPr="00E60EB7" w:rsidRDefault="001565B2" w:rsidP="00FF6D2B">
      <w:pPr>
        <w:pStyle w:val="ListParagraph"/>
        <w:numPr>
          <w:ilvl w:val="0"/>
          <w:numId w:val="27"/>
        </w:numPr>
        <w:spacing w:after="120"/>
        <w:ind w:left="567" w:hanging="567"/>
        <w:rPr>
          <w:rFonts w:eastAsia="MS Mincho"/>
          <w:bCs/>
          <w:lang w:val="id-ID" w:eastAsia="en-US"/>
        </w:rPr>
      </w:pPr>
      <w:r>
        <w:rPr>
          <w:rFonts w:eastAsia="MS Mincho"/>
          <w:bCs/>
          <w:lang w:val="en-GB" w:eastAsia="en-US"/>
        </w:rPr>
        <w:t>Menerapkan sistem inferensi pengetahuan pada ontologi gen untuk mengembalikan informasi berupa</w:t>
      </w:r>
      <w:r w:rsidR="002503D4">
        <w:rPr>
          <w:rFonts w:eastAsia="MS Mincho"/>
          <w:bCs/>
          <w:lang w:val="en-GB" w:eastAsia="en-US"/>
        </w:rPr>
        <w:t xml:space="preserve"> </w:t>
      </w:r>
      <w:r w:rsidR="00293D2A">
        <w:rPr>
          <w:rFonts w:eastAsia="MS Mincho"/>
          <w:bCs/>
          <w:i/>
          <w:iCs/>
          <w:lang w:eastAsia="en-US"/>
        </w:rPr>
        <w:t>molecular f</w:t>
      </w:r>
      <w:r w:rsidR="00293D2A" w:rsidRPr="00293D2A">
        <w:rPr>
          <w:rFonts w:eastAsia="MS Mincho"/>
          <w:bCs/>
          <w:i/>
          <w:iCs/>
          <w:lang w:eastAsia="en-US"/>
        </w:rPr>
        <w:t xml:space="preserve">unction, </w:t>
      </w:r>
      <w:r w:rsidR="00293D2A">
        <w:rPr>
          <w:rFonts w:eastAsia="MS Mincho"/>
          <w:bCs/>
          <w:i/>
          <w:iCs/>
          <w:lang w:eastAsia="en-US"/>
        </w:rPr>
        <w:t>b</w:t>
      </w:r>
      <w:r w:rsidR="00293D2A" w:rsidRPr="00293D2A">
        <w:rPr>
          <w:rFonts w:eastAsia="MS Mincho"/>
          <w:bCs/>
          <w:i/>
          <w:iCs/>
          <w:lang w:eastAsia="en-US"/>
        </w:rPr>
        <w:t xml:space="preserve">iological </w:t>
      </w:r>
      <w:r w:rsidR="00293D2A">
        <w:rPr>
          <w:rFonts w:eastAsia="MS Mincho"/>
          <w:bCs/>
          <w:i/>
          <w:iCs/>
          <w:lang w:eastAsia="en-US"/>
        </w:rPr>
        <w:t>p</w:t>
      </w:r>
      <w:r w:rsidR="00293D2A" w:rsidRPr="00293D2A">
        <w:rPr>
          <w:rFonts w:eastAsia="MS Mincho"/>
          <w:bCs/>
          <w:i/>
          <w:iCs/>
          <w:lang w:eastAsia="en-US"/>
        </w:rPr>
        <w:t xml:space="preserve">rocesses dan </w:t>
      </w:r>
      <w:r w:rsidR="00293D2A">
        <w:rPr>
          <w:rFonts w:eastAsia="MS Mincho"/>
          <w:bCs/>
          <w:i/>
          <w:iCs/>
          <w:lang w:eastAsia="en-US"/>
        </w:rPr>
        <w:t>c</w:t>
      </w:r>
      <w:r w:rsidR="00293D2A" w:rsidRPr="00293D2A">
        <w:rPr>
          <w:rFonts w:eastAsia="MS Mincho"/>
          <w:bCs/>
          <w:i/>
          <w:iCs/>
          <w:lang w:eastAsia="en-US"/>
        </w:rPr>
        <w:t xml:space="preserve">ellular </w:t>
      </w:r>
      <w:r w:rsidR="00293D2A">
        <w:rPr>
          <w:rFonts w:eastAsia="MS Mincho"/>
          <w:bCs/>
          <w:i/>
          <w:iCs/>
          <w:lang w:eastAsia="en-US"/>
        </w:rPr>
        <w:t>c</w:t>
      </w:r>
      <w:r w:rsidR="00293D2A" w:rsidRPr="00293D2A">
        <w:rPr>
          <w:rFonts w:eastAsia="MS Mincho"/>
          <w:bCs/>
          <w:i/>
          <w:iCs/>
          <w:lang w:eastAsia="en-US"/>
        </w:rPr>
        <w:t>omponents</w:t>
      </w:r>
      <w:r>
        <w:rPr>
          <w:rFonts w:eastAsia="MS Mincho"/>
          <w:bCs/>
          <w:lang w:val="en-GB" w:eastAsia="en-US"/>
        </w:rPr>
        <w:t xml:space="preserve"> yang terdapat pada </w:t>
      </w:r>
      <w:r w:rsidR="00683EFE">
        <w:rPr>
          <w:rFonts w:eastAsia="MS Mincho"/>
          <w:bCs/>
          <w:lang w:val="en-GB" w:eastAsia="en-US"/>
        </w:rPr>
        <w:t>tumbuhan</w:t>
      </w:r>
      <w:r>
        <w:rPr>
          <w:rFonts w:eastAsia="MS Mincho"/>
          <w:bCs/>
          <w:lang w:val="en-GB" w:eastAsia="en-US"/>
        </w:rPr>
        <w:t>.</w:t>
      </w:r>
    </w:p>
    <w:p w:rsidR="001734F3" w:rsidRDefault="001734F3" w:rsidP="00A977C6">
      <w:pPr>
        <w:spacing w:before="120"/>
        <w:ind w:firstLine="0"/>
        <w:rPr>
          <w:b/>
        </w:rPr>
      </w:pPr>
      <w:r>
        <w:rPr>
          <w:b/>
        </w:rPr>
        <w:t>Manfaat Penelitian</w:t>
      </w:r>
    </w:p>
    <w:p w:rsidR="00006B36" w:rsidRDefault="00006B36" w:rsidP="00006B36">
      <w:pPr>
        <w:ind w:firstLine="720"/>
        <w:rPr>
          <w:szCs w:val="24"/>
        </w:rPr>
      </w:pPr>
      <w:r>
        <w:rPr>
          <w:szCs w:val="24"/>
        </w:rPr>
        <w:t xml:space="preserve">Manfaat yang diinginkan dari penelitian ini adalah membantu proses dokumentasi data dan pengetahuan keanekaragaman hayati tumbuhan. Dengan memanfaatkan ontologi, memungkinkan sistem untuk melakukan inferensi dan mengembalikan informasi detail tumbuhan mengenai </w:t>
      </w:r>
      <w:r w:rsidR="00B14B74">
        <w:rPr>
          <w:rFonts w:eastAsia="MS Mincho"/>
          <w:bCs/>
          <w:i/>
          <w:iCs/>
          <w:lang w:eastAsia="en-US"/>
        </w:rPr>
        <w:t>molecular f</w:t>
      </w:r>
      <w:r w:rsidR="00B14B74" w:rsidRPr="00293D2A">
        <w:rPr>
          <w:rFonts w:eastAsia="MS Mincho"/>
          <w:bCs/>
          <w:i/>
          <w:iCs/>
          <w:lang w:eastAsia="en-US"/>
        </w:rPr>
        <w:t xml:space="preserve">unction, </w:t>
      </w:r>
      <w:r w:rsidR="00B14B74">
        <w:rPr>
          <w:rFonts w:eastAsia="MS Mincho"/>
          <w:bCs/>
          <w:i/>
          <w:iCs/>
          <w:lang w:eastAsia="en-US"/>
        </w:rPr>
        <w:t>b</w:t>
      </w:r>
      <w:r w:rsidR="00B14B74" w:rsidRPr="00293D2A">
        <w:rPr>
          <w:rFonts w:eastAsia="MS Mincho"/>
          <w:bCs/>
          <w:i/>
          <w:iCs/>
          <w:lang w:eastAsia="en-US"/>
        </w:rPr>
        <w:t xml:space="preserve">iological </w:t>
      </w:r>
      <w:r w:rsidR="00B14B74">
        <w:rPr>
          <w:rFonts w:eastAsia="MS Mincho"/>
          <w:bCs/>
          <w:i/>
          <w:iCs/>
          <w:lang w:eastAsia="en-US"/>
        </w:rPr>
        <w:t>p</w:t>
      </w:r>
      <w:r w:rsidR="00B14B74" w:rsidRPr="00293D2A">
        <w:rPr>
          <w:rFonts w:eastAsia="MS Mincho"/>
          <w:bCs/>
          <w:i/>
          <w:iCs/>
          <w:lang w:eastAsia="en-US"/>
        </w:rPr>
        <w:t xml:space="preserve">rocesses dan </w:t>
      </w:r>
      <w:r w:rsidR="00B14B74">
        <w:rPr>
          <w:rFonts w:eastAsia="MS Mincho"/>
          <w:bCs/>
          <w:i/>
          <w:iCs/>
          <w:lang w:eastAsia="en-US"/>
        </w:rPr>
        <w:t>c</w:t>
      </w:r>
      <w:r w:rsidR="00B14B74" w:rsidRPr="00293D2A">
        <w:rPr>
          <w:rFonts w:eastAsia="MS Mincho"/>
          <w:bCs/>
          <w:i/>
          <w:iCs/>
          <w:lang w:eastAsia="en-US"/>
        </w:rPr>
        <w:t xml:space="preserve">ellular </w:t>
      </w:r>
      <w:r w:rsidR="00B14B74">
        <w:rPr>
          <w:rFonts w:eastAsia="MS Mincho"/>
          <w:bCs/>
          <w:i/>
          <w:iCs/>
          <w:lang w:eastAsia="en-US"/>
        </w:rPr>
        <w:t>c</w:t>
      </w:r>
      <w:r w:rsidR="00B14B74" w:rsidRPr="00293D2A">
        <w:rPr>
          <w:rFonts w:eastAsia="MS Mincho"/>
          <w:bCs/>
          <w:i/>
          <w:iCs/>
          <w:lang w:eastAsia="en-US"/>
        </w:rPr>
        <w:t>omponents</w:t>
      </w:r>
      <w:r w:rsidR="00B14B74">
        <w:rPr>
          <w:rFonts w:eastAsia="MS Mincho"/>
          <w:bCs/>
          <w:lang w:val="en-GB" w:eastAsia="en-US"/>
        </w:rPr>
        <w:t xml:space="preserve"> </w:t>
      </w:r>
      <w:r>
        <w:rPr>
          <w:szCs w:val="24"/>
        </w:rPr>
        <w:t>tumbuhan. Dengan informasi tersebut, diharapkan proses dokumentasi keanekaragaman hayati tumbuhan berjalan lebih efektif.</w:t>
      </w:r>
    </w:p>
    <w:p w:rsidR="001734F3" w:rsidRDefault="001734F3" w:rsidP="00A977C6">
      <w:pPr>
        <w:spacing w:before="120"/>
        <w:ind w:firstLine="0"/>
        <w:rPr>
          <w:b/>
        </w:rPr>
      </w:pPr>
      <w:r>
        <w:rPr>
          <w:b/>
        </w:rPr>
        <w:t>Ruang Lingkup Penelitian</w:t>
      </w:r>
    </w:p>
    <w:p w:rsidR="00FC6E93" w:rsidRPr="00B60A26" w:rsidRDefault="00406E60" w:rsidP="00FC6E93">
      <w:pPr>
        <w:rPr>
          <w:lang w:val="en-GB"/>
        </w:rPr>
      </w:pPr>
      <w:r>
        <w:rPr>
          <w:lang w:val="en-GB"/>
        </w:rPr>
        <w:t>Ruang l</w:t>
      </w:r>
      <w:r w:rsidR="00FC6E93" w:rsidRPr="00B60A26">
        <w:rPr>
          <w:lang w:val="en-GB"/>
        </w:rPr>
        <w:t>ing</w:t>
      </w:r>
      <w:r w:rsidR="00FC6E93">
        <w:rPr>
          <w:lang w:val="en-GB"/>
        </w:rPr>
        <w:t>kup dari penelitian ini, yaitu:</w:t>
      </w:r>
    </w:p>
    <w:p w:rsidR="00FC6E93" w:rsidRDefault="00A3612E" w:rsidP="00FC6E93">
      <w:pPr>
        <w:numPr>
          <w:ilvl w:val="0"/>
          <w:numId w:val="9"/>
        </w:numPr>
        <w:ind w:left="540" w:hanging="540"/>
      </w:pPr>
      <w:r>
        <w:t>Ontologi yang digunakan dalam penelitian ini berasal dari situs geneontology.org.</w:t>
      </w:r>
    </w:p>
    <w:p w:rsidR="009B3B16" w:rsidRPr="00371BA4" w:rsidRDefault="00970590" w:rsidP="00371BA4">
      <w:pPr>
        <w:numPr>
          <w:ilvl w:val="0"/>
          <w:numId w:val="9"/>
        </w:numPr>
        <w:ind w:left="567" w:hanging="567"/>
      </w:pPr>
      <w:r w:rsidRPr="00371BA4">
        <w:t xml:space="preserve">Membangun </w:t>
      </w:r>
      <w:r w:rsidRPr="00371BA4">
        <w:rPr>
          <w:i/>
          <w:iCs/>
        </w:rPr>
        <w:t>biodiversity informatics</w:t>
      </w:r>
      <w:r w:rsidRPr="00371BA4">
        <w:t xml:space="preserve"> pada level genetik.</w:t>
      </w:r>
    </w:p>
    <w:p w:rsidR="00A40BE4" w:rsidRDefault="00A40BE4">
      <w:pPr>
        <w:spacing w:after="200" w:line="276" w:lineRule="auto"/>
        <w:ind w:firstLine="0"/>
        <w:jc w:val="left"/>
        <w:rPr>
          <w:b/>
          <w:sz w:val="28"/>
        </w:rPr>
      </w:pPr>
      <w:r>
        <w:rPr>
          <w:b/>
          <w:sz w:val="28"/>
        </w:rPr>
        <w:br w:type="page"/>
      </w:r>
    </w:p>
    <w:p w:rsidR="003A3250" w:rsidRPr="00FF0677" w:rsidRDefault="003A3250" w:rsidP="003A3250">
      <w:pPr>
        <w:ind w:firstLine="0"/>
        <w:rPr>
          <w:b/>
          <w:sz w:val="28"/>
        </w:rPr>
      </w:pPr>
      <w:r>
        <w:rPr>
          <w:b/>
          <w:sz w:val="28"/>
        </w:rPr>
        <w:lastRenderedPageBreak/>
        <w:t xml:space="preserve">TINJAUAN PUSTAKA </w:t>
      </w:r>
    </w:p>
    <w:p w:rsidR="00EF16FF" w:rsidRDefault="00EF16FF" w:rsidP="00BF7F70">
      <w:pPr>
        <w:ind w:firstLine="0"/>
        <w:jc w:val="center"/>
        <w:rPr>
          <w:b/>
          <w:i/>
        </w:rPr>
      </w:pPr>
      <w:r w:rsidRPr="00EF16FF">
        <w:rPr>
          <w:b/>
          <w:i/>
        </w:rPr>
        <w:t xml:space="preserve">Biodiversity </w:t>
      </w:r>
      <w:r w:rsidR="005A2A4A">
        <w:rPr>
          <w:b/>
          <w:i/>
          <w:iCs/>
        </w:rPr>
        <w:t>I</w:t>
      </w:r>
      <w:r w:rsidR="005A2A4A" w:rsidRPr="005A2A4A">
        <w:rPr>
          <w:b/>
          <w:i/>
          <w:iCs/>
        </w:rPr>
        <w:t>nformatics</w:t>
      </w:r>
    </w:p>
    <w:p w:rsidR="006E2334" w:rsidRDefault="00757A9D" w:rsidP="00315502">
      <w:pPr>
        <w:rPr>
          <w:rFonts w:cs="Times New Roman"/>
          <w:szCs w:val="24"/>
        </w:rPr>
      </w:pPr>
      <w:r w:rsidRPr="00757A9D">
        <w:rPr>
          <w:i/>
        </w:rPr>
        <w:t>Biodiversity</w:t>
      </w:r>
      <w:r>
        <w:t xml:space="preserve"> </w:t>
      </w:r>
      <w:r w:rsidR="00762DFA">
        <w:t xml:space="preserve">atau keanekaragaman hayati </w:t>
      </w:r>
      <w:r>
        <w:t xml:space="preserve">mengacu pada upaya untuk mempelajari kehidupan di bumi. </w:t>
      </w:r>
      <w:r w:rsidR="008343D5">
        <w:t xml:space="preserve">Keanekaragaman yang dipelajari meliputi bidang </w:t>
      </w:r>
      <w:r w:rsidR="00694FD3">
        <w:t>molekul, organisme dan ekologi (Sarkar 2007).</w:t>
      </w:r>
      <w:r w:rsidR="006E2334" w:rsidRPr="006E2334">
        <w:t xml:space="preserve"> </w:t>
      </w:r>
      <w:r w:rsidR="006E2334" w:rsidRPr="006E2334">
        <w:rPr>
          <w:i/>
        </w:rPr>
        <w:t xml:space="preserve">Biodiversity </w:t>
      </w:r>
      <w:r w:rsidR="005A2A4A">
        <w:rPr>
          <w:i/>
          <w:iCs/>
        </w:rPr>
        <w:t>informatics</w:t>
      </w:r>
      <w:r w:rsidR="00A020A5">
        <w:rPr>
          <w:i/>
        </w:rPr>
        <w:t xml:space="preserve"> </w:t>
      </w:r>
      <w:r w:rsidR="00A020A5">
        <w:t>(BI)</w:t>
      </w:r>
      <w:r w:rsidR="006E2334">
        <w:t xml:space="preserve"> </w:t>
      </w:r>
      <w:r w:rsidR="00F936FF">
        <w:rPr>
          <w:rFonts w:cs="Times New Roman"/>
          <w:szCs w:val="24"/>
        </w:rPr>
        <w:t>merupakan</w:t>
      </w:r>
      <w:r w:rsidR="00F936FF" w:rsidRPr="00F45348">
        <w:rPr>
          <w:rFonts w:cs="Times New Roman"/>
          <w:szCs w:val="24"/>
        </w:rPr>
        <w:t xml:space="preserve"> upaya untuk membuat sumber informasi keanekaragaman hayati global tersedia dalam format digital yang efisien, dan untuk mengembangkan alat yang efektif dalam menganalisis dan memahami data tersebut (Gilman </w:t>
      </w:r>
      <w:r w:rsidR="00F936FF" w:rsidRPr="00F45348">
        <w:rPr>
          <w:rFonts w:cs="Times New Roman"/>
          <w:i/>
          <w:iCs/>
          <w:szCs w:val="24"/>
        </w:rPr>
        <w:t>et al.</w:t>
      </w:r>
      <w:r w:rsidR="00F936FF" w:rsidRPr="00F45348">
        <w:rPr>
          <w:rFonts w:cs="Times New Roman"/>
          <w:szCs w:val="24"/>
        </w:rPr>
        <w:t xml:space="preserve"> 2009).</w:t>
      </w:r>
      <w:r w:rsidR="00F936FF">
        <w:rPr>
          <w:rFonts w:cs="Times New Roman"/>
          <w:szCs w:val="24"/>
        </w:rPr>
        <w:t xml:space="preserve"> </w:t>
      </w:r>
      <w:r w:rsidR="00A020A5">
        <w:rPr>
          <w:rFonts w:cs="Times New Roman"/>
          <w:szCs w:val="24"/>
        </w:rPr>
        <w:t xml:space="preserve"> Salah satu tantangan utama dalam BI adalah untuk memberikan data pengetahuan mengenai keanekaragaman hayati dengan cepat, dengan pengetahuan tersebut dapat dibangun sistem keanekaragaman hayati yang terpadu</w:t>
      </w:r>
      <w:r w:rsidR="007B1FB5">
        <w:rPr>
          <w:rFonts w:cs="Times New Roman"/>
          <w:szCs w:val="24"/>
        </w:rPr>
        <w:t xml:space="preserve"> </w:t>
      </w:r>
      <w:r w:rsidR="007B1FB5" w:rsidRPr="00F45348">
        <w:rPr>
          <w:rFonts w:cs="Times New Roman"/>
          <w:szCs w:val="24"/>
        </w:rPr>
        <w:t xml:space="preserve">(Gilman </w:t>
      </w:r>
      <w:r w:rsidR="007B1FB5" w:rsidRPr="00F45348">
        <w:rPr>
          <w:rFonts w:cs="Times New Roman"/>
          <w:i/>
          <w:iCs/>
          <w:szCs w:val="24"/>
        </w:rPr>
        <w:t>et al.</w:t>
      </w:r>
      <w:r w:rsidR="007B1FB5" w:rsidRPr="00F45348">
        <w:rPr>
          <w:rFonts w:cs="Times New Roman"/>
          <w:szCs w:val="24"/>
        </w:rPr>
        <w:t xml:space="preserve"> 2009)</w:t>
      </w:r>
      <w:r w:rsidR="00A020A5">
        <w:rPr>
          <w:rFonts w:cs="Times New Roman"/>
          <w:szCs w:val="24"/>
        </w:rPr>
        <w:t>.</w:t>
      </w:r>
    </w:p>
    <w:p w:rsidR="00F3137B" w:rsidRDefault="00F3137B" w:rsidP="00BF7F70">
      <w:pPr>
        <w:ind w:firstLine="0"/>
        <w:jc w:val="center"/>
        <w:rPr>
          <w:b/>
        </w:rPr>
      </w:pPr>
    </w:p>
    <w:p w:rsidR="003A3250" w:rsidRDefault="00BF7F70" w:rsidP="00BF7F70">
      <w:pPr>
        <w:ind w:firstLine="0"/>
        <w:jc w:val="center"/>
        <w:rPr>
          <w:b/>
        </w:rPr>
      </w:pPr>
      <w:r w:rsidRPr="00BF7F70">
        <w:rPr>
          <w:b/>
        </w:rPr>
        <w:t>Ontologi</w:t>
      </w:r>
    </w:p>
    <w:p w:rsidR="00544981" w:rsidRPr="0093446C" w:rsidRDefault="00544981" w:rsidP="00544981">
      <w:r>
        <w:t>Ontologi adalah suatu metode yang digunakan untuk merepresentasikan pengetahuan yang mendefinisikan hubungan dan klasifikasi dari pengetahuan tertentu (Jepsen 2009).</w:t>
      </w:r>
      <w:r w:rsidR="0093446C">
        <w:t xml:space="preserve"> Seperti pemrograman berorientasi objek, ontologi juga menggunakan kelas dan </w:t>
      </w:r>
      <w:r w:rsidR="0093446C" w:rsidRPr="0093446C">
        <w:rPr>
          <w:i/>
        </w:rPr>
        <w:t>instance</w:t>
      </w:r>
      <w:r w:rsidR="0093446C">
        <w:t xml:space="preserve"> dalam merepresentasikan pengetahuan. Namun, ontologi dengan pemrograman berorientasi objek berbeda dalam implementasinya. Pada pemrograman berorientasi objek </w:t>
      </w:r>
      <w:r w:rsidR="0093446C" w:rsidRPr="0093446C">
        <w:rPr>
          <w:rFonts w:cs="Times New Roman"/>
          <w:i/>
          <w:szCs w:val="24"/>
        </w:rPr>
        <w:t>instance</w:t>
      </w:r>
      <w:r w:rsidR="0093446C" w:rsidRPr="00F45348">
        <w:rPr>
          <w:rFonts w:cs="Times New Roman"/>
          <w:szCs w:val="24"/>
        </w:rPr>
        <w:t xml:space="preserve"> merupakan contoh nyata dari kelas tersebut. Pada ontologi, </w:t>
      </w:r>
      <w:r w:rsidR="0093446C" w:rsidRPr="0093446C">
        <w:rPr>
          <w:rFonts w:cs="Times New Roman"/>
          <w:i/>
          <w:szCs w:val="24"/>
        </w:rPr>
        <w:t>instance</w:t>
      </w:r>
      <w:r w:rsidR="0093446C" w:rsidRPr="00F45348">
        <w:rPr>
          <w:rFonts w:cs="Times New Roman"/>
          <w:szCs w:val="24"/>
        </w:rPr>
        <w:t xml:space="preserve"> bermakna anggota suatu domain tertentu (Jepsen 2009).</w:t>
      </w:r>
    </w:p>
    <w:p w:rsidR="00544981" w:rsidRDefault="00544981" w:rsidP="00BF7F70">
      <w:pPr>
        <w:ind w:firstLine="0"/>
        <w:jc w:val="center"/>
        <w:rPr>
          <w:b/>
        </w:rPr>
      </w:pPr>
    </w:p>
    <w:p w:rsidR="00E25EAA" w:rsidRDefault="00E25EAA" w:rsidP="00BF7F70">
      <w:pPr>
        <w:ind w:firstLine="0"/>
        <w:jc w:val="center"/>
        <w:rPr>
          <w:b/>
        </w:rPr>
      </w:pPr>
      <w:r w:rsidRPr="00D222EA">
        <w:rPr>
          <w:b/>
          <w:i/>
        </w:rPr>
        <w:t>Gen</w:t>
      </w:r>
      <w:r w:rsidR="00646648" w:rsidRPr="00D222EA">
        <w:rPr>
          <w:b/>
          <w:i/>
        </w:rPr>
        <w:t>e Ontology</w:t>
      </w:r>
      <w:r w:rsidR="00646648">
        <w:rPr>
          <w:b/>
        </w:rPr>
        <w:t xml:space="preserve"> (GO)</w:t>
      </w:r>
    </w:p>
    <w:p w:rsidR="00095750" w:rsidRDefault="003110FE" w:rsidP="00FF287A">
      <w:r w:rsidRPr="003110FE">
        <w:rPr>
          <w:i/>
        </w:rPr>
        <w:t>Gene ontology</w:t>
      </w:r>
      <w:r>
        <w:rPr>
          <w:i/>
        </w:rPr>
        <w:t xml:space="preserve"> </w:t>
      </w:r>
      <w:r>
        <w:t xml:space="preserve">(GO) dikembangkan </w:t>
      </w:r>
      <w:r w:rsidR="00FF287A">
        <w:t xml:space="preserve">oleh Gene Ontology Consortium untuk memberikan informasi mengenai gen yang lebih dinamis, terkontrol dan memiliki aturan yang sama. </w:t>
      </w:r>
      <w:r w:rsidR="00096286">
        <w:t xml:space="preserve">Dibuat dari tahun 1998 GO pada awalnya mengkolaborasikan tiga buah </w:t>
      </w:r>
      <w:r w:rsidR="00096286" w:rsidRPr="00096286">
        <w:rPr>
          <w:i/>
        </w:rPr>
        <w:t>database</w:t>
      </w:r>
      <w:r w:rsidR="00096286">
        <w:t xml:space="preserve"> organisme yaitu Fly Base (</w:t>
      </w:r>
      <w:r w:rsidR="00096286" w:rsidRPr="00096286">
        <w:rPr>
          <w:rFonts w:cs="Times New Roman"/>
          <w:i/>
          <w:iCs/>
          <w:color w:val="333333"/>
          <w:szCs w:val="24"/>
          <w:shd w:val="clear" w:color="auto" w:fill="FFFFFF"/>
        </w:rPr>
        <w:t>Drosophila</w:t>
      </w:r>
      <w:r w:rsidR="00096286">
        <w:rPr>
          <w:rFonts w:ascii="Helvetica" w:hAnsi="Helvetica" w:cs="Helvetica"/>
          <w:i/>
          <w:iCs/>
          <w:color w:val="333333"/>
          <w:sz w:val="21"/>
          <w:szCs w:val="21"/>
          <w:shd w:val="clear" w:color="auto" w:fill="FFFFFF"/>
        </w:rPr>
        <w:t xml:space="preserve">), </w:t>
      </w:r>
      <w:r w:rsidR="00096286" w:rsidRPr="00096286">
        <w:t xml:space="preserve">Saccharomyces Genome Database (SGD) </w:t>
      </w:r>
      <w:r w:rsidR="00096286">
        <w:t>dan</w:t>
      </w:r>
      <w:r w:rsidR="00096286" w:rsidRPr="00096286">
        <w:t xml:space="preserve"> Mouse Genome Database (MGD)</w:t>
      </w:r>
      <w:r w:rsidR="00096286">
        <w:t>.</w:t>
      </w:r>
      <w:r w:rsidR="00213A50">
        <w:t xml:space="preserve"> Semenjak itu GO terus berkembang dengan bergabungknya penelitian-penelitian mengenai ontologi gen dari lembaga lain. </w:t>
      </w:r>
      <w:r w:rsidR="00095750">
        <w:t>Saat ini GO sudah menampung data-data mengenai gen tumbuhan, hewan dan mikroba.</w:t>
      </w:r>
      <w:r w:rsidR="00096286">
        <w:t xml:space="preserve"> </w:t>
      </w:r>
    </w:p>
    <w:p w:rsidR="00416420" w:rsidRDefault="00170344" w:rsidP="00FF287A">
      <w:r>
        <w:t xml:space="preserve">GO memiliki tiga komponen ontology yaitu </w:t>
      </w:r>
      <w:r w:rsidR="00521D8E" w:rsidRPr="00B14039">
        <w:rPr>
          <w:i/>
        </w:rPr>
        <w:t>Molecular Function</w:t>
      </w:r>
      <w:r w:rsidR="00521D8E">
        <w:rPr>
          <w:i/>
        </w:rPr>
        <w:t>,</w:t>
      </w:r>
      <w:r w:rsidR="00521D8E" w:rsidRPr="00B14039">
        <w:rPr>
          <w:i/>
        </w:rPr>
        <w:t xml:space="preserve"> </w:t>
      </w:r>
      <w:r w:rsidRPr="00B14039">
        <w:rPr>
          <w:i/>
        </w:rPr>
        <w:t>Biological</w:t>
      </w:r>
      <w:r w:rsidR="00521D8E">
        <w:rPr>
          <w:i/>
        </w:rPr>
        <w:t xml:space="preserve"> Processes dan Cellular Components </w:t>
      </w:r>
      <w:r w:rsidR="00D451D0">
        <w:t>(Ashburner 2000)</w:t>
      </w:r>
      <w:r>
        <w:t>.</w:t>
      </w:r>
      <w:r w:rsidR="00A94432">
        <w:t xml:space="preserve"> </w:t>
      </w:r>
      <w:r w:rsidR="00A94432" w:rsidRPr="00B14039">
        <w:rPr>
          <w:i/>
        </w:rPr>
        <w:t>Molecular Function</w:t>
      </w:r>
      <w:r w:rsidR="00D10602">
        <w:rPr>
          <w:i/>
        </w:rPr>
        <w:t xml:space="preserve"> </w:t>
      </w:r>
      <w:r w:rsidR="00D10602">
        <w:t xml:space="preserve">merupakan </w:t>
      </w:r>
      <w:r w:rsidR="00577836">
        <w:t>aktivitas</w:t>
      </w:r>
      <w:r w:rsidR="00D10602">
        <w:t xml:space="preserve"> yan</w:t>
      </w:r>
      <w:r w:rsidR="00577836">
        <w:t>g terjadi pada level molekular seperti aktivitas</w:t>
      </w:r>
      <w:r w:rsidR="004B7945">
        <w:t xml:space="preserve"> katalis atau aktivitas binding.</w:t>
      </w:r>
      <w:r w:rsidR="0064037C">
        <w:t xml:space="preserve"> </w:t>
      </w:r>
      <w:r w:rsidR="00FF287A">
        <w:t xml:space="preserve"> </w:t>
      </w:r>
      <w:r w:rsidR="00987D6B" w:rsidRPr="00B14039">
        <w:rPr>
          <w:i/>
        </w:rPr>
        <w:t xml:space="preserve">Biological </w:t>
      </w:r>
      <w:r w:rsidR="003D14FC">
        <w:rPr>
          <w:i/>
        </w:rPr>
        <w:t>p</w:t>
      </w:r>
      <w:r w:rsidR="00987D6B" w:rsidRPr="00B14039">
        <w:rPr>
          <w:i/>
        </w:rPr>
        <w:t>rocesses</w:t>
      </w:r>
      <w:r w:rsidR="00987D6B">
        <w:rPr>
          <w:i/>
        </w:rPr>
        <w:t xml:space="preserve"> </w:t>
      </w:r>
      <w:r w:rsidR="00987D6B">
        <w:t xml:space="preserve"> </w:t>
      </w:r>
      <w:r w:rsidR="00E0734E">
        <w:t>menggambarkan serangkaian kegiatan</w:t>
      </w:r>
      <w:r w:rsidR="003451DA">
        <w:t xml:space="preserve"> dengan tujuan tertentu</w:t>
      </w:r>
      <w:r w:rsidR="00E0734E">
        <w:t xml:space="preserve"> yang melibatkan proses </w:t>
      </w:r>
      <w:r w:rsidR="00E0734E" w:rsidRPr="00E0734E">
        <w:rPr>
          <w:i/>
        </w:rPr>
        <w:t>molecular function</w:t>
      </w:r>
      <w:r w:rsidR="00987D6B">
        <w:t>.</w:t>
      </w:r>
      <w:r w:rsidR="00CE1473" w:rsidRPr="00CE1473">
        <w:rPr>
          <w:i/>
        </w:rPr>
        <w:t xml:space="preserve"> </w:t>
      </w:r>
      <w:r w:rsidR="00CE1473" w:rsidRPr="00B14039">
        <w:rPr>
          <w:i/>
        </w:rPr>
        <w:t xml:space="preserve">Cellular </w:t>
      </w:r>
      <w:r w:rsidR="00CE1473">
        <w:rPr>
          <w:i/>
        </w:rPr>
        <w:t>c</w:t>
      </w:r>
      <w:r w:rsidR="00CE1473" w:rsidRPr="00B14039">
        <w:rPr>
          <w:i/>
        </w:rPr>
        <w:t>omponents</w:t>
      </w:r>
      <w:r w:rsidR="00180025">
        <w:t xml:space="preserve"> menggambarkan komponen-komponen sel yang merupakan bagian dari objek yang lebih besar sebagai contoh retikulum endoplasma atau nukleus. Selain itu </w:t>
      </w:r>
      <w:r w:rsidR="00180025" w:rsidRPr="00180025">
        <w:rPr>
          <w:i/>
        </w:rPr>
        <w:t>cellular components</w:t>
      </w:r>
      <w:r w:rsidR="00180025">
        <w:t xml:space="preserve"> juga memberikan informasi gene-product, sebagai contoh ribosome dan </w:t>
      </w:r>
      <w:r w:rsidR="00180025" w:rsidRPr="00180025">
        <w:rPr>
          <w:rFonts w:cs="Times New Roman"/>
          <w:color w:val="333333"/>
          <w:szCs w:val="24"/>
          <w:shd w:val="clear" w:color="auto" w:fill="FFFFFF"/>
        </w:rPr>
        <w:t>proteasome</w:t>
      </w:r>
      <w:r w:rsidR="00593111">
        <w:t>.</w:t>
      </w:r>
      <w:r w:rsidR="00180025">
        <w:t xml:space="preserve"> Gambar 1 merupakan sebagian kecil dari term yang ada di bawah </w:t>
      </w:r>
      <w:r w:rsidR="00180025">
        <w:rPr>
          <w:i/>
        </w:rPr>
        <w:t>b</w:t>
      </w:r>
      <w:r w:rsidR="00180025" w:rsidRPr="00B14039">
        <w:rPr>
          <w:i/>
        </w:rPr>
        <w:t xml:space="preserve">iological </w:t>
      </w:r>
      <w:r w:rsidR="00180025">
        <w:rPr>
          <w:i/>
        </w:rPr>
        <w:t>p</w:t>
      </w:r>
      <w:r w:rsidR="00180025" w:rsidRPr="00B14039">
        <w:rPr>
          <w:i/>
        </w:rPr>
        <w:t>rocesses</w:t>
      </w:r>
      <w:r w:rsidR="00180025">
        <w:rPr>
          <w:i/>
        </w:rPr>
        <w:t>.</w:t>
      </w:r>
    </w:p>
    <w:p w:rsidR="002F0F64" w:rsidRPr="00593111" w:rsidRDefault="002F0F64" w:rsidP="00FF287A"/>
    <w:p w:rsidR="001A1DEF" w:rsidRDefault="002F0F64" w:rsidP="001A1DEF">
      <w:pPr>
        <w:keepNext/>
        <w:ind w:firstLine="0"/>
        <w:jc w:val="center"/>
      </w:pPr>
      <w:r>
        <w:rPr>
          <w:noProof/>
          <w:lang w:eastAsia="en-US"/>
        </w:rPr>
        <w:lastRenderedPageBreak/>
        <w:drawing>
          <wp:inline distT="0" distB="0" distL="0" distR="0" wp14:anchorId="33E42C49" wp14:editId="5383AC5C">
            <wp:extent cx="5566410" cy="2714595"/>
            <wp:effectExtent l="0" t="0" r="0" b="0"/>
            <wp:docPr id="2" name="Picture 2" descr="diag-ontology-grap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ontology-graph.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66410" cy="2714595"/>
                    </a:xfrm>
                    <a:prstGeom prst="rect">
                      <a:avLst/>
                    </a:prstGeom>
                    <a:noFill/>
                    <a:ln>
                      <a:noFill/>
                    </a:ln>
                  </pic:spPr>
                </pic:pic>
              </a:graphicData>
            </a:graphic>
          </wp:inline>
        </w:drawing>
      </w:r>
    </w:p>
    <w:p w:rsidR="00E25EAA" w:rsidRDefault="001A1DEF" w:rsidP="001A1DEF">
      <w:pPr>
        <w:pStyle w:val="Caption"/>
        <w:jc w:val="center"/>
        <w:rPr>
          <w:b/>
        </w:rPr>
      </w:pPr>
      <w:r>
        <w:t xml:space="preserve">Gambar </w:t>
      </w:r>
      <w:fldSimple w:instr=" SEQ Gambar \* ARABIC ">
        <w:r w:rsidR="00336208">
          <w:rPr>
            <w:noProof/>
          </w:rPr>
          <w:t>1</w:t>
        </w:r>
      </w:fldSimple>
      <w:r>
        <w:t xml:space="preserve"> </w:t>
      </w:r>
      <w:r w:rsidRPr="001A1DEF">
        <w:rPr>
          <w:i/>
        </w:rPr>
        <w:t>Term</w:t>
      </w:r>
      <w:r>
        <w:t xml:space="preserve"> di bawah </w:t>
      </w:r>
      <w:r w:rsidRPr="001A1DEF">
        <w:rPr>
          <w:i/>
        </w:rPr>
        <w:t>biological processes</w:t>
      </w:r>
    </w:p>
    <w:p w:rsidR="002F0F64" w:rsidRDefault="002F0F64" w:rsidP="00BF7F70">
      <w:pPr>
        <w:ind w:firstLine="0"/>
        <w:jc w:val="center"/>
        <w:rPr>
          <w:b/>
        </w:rPr>
      </w:pPr>
    </w:p>
    <w:p w:rsidR="00BF7F70" w:rsidRDefault="00226E04" w:rsidP="00BF7F70">
      <w:pPr>
        <w:ind w:firstLine="0"/>
        <w:jc w:val="center"/>
        <w:rPr>
          <w:b/>
        </w:rPr>
      </w:pPr>
      <w:r w:rsidRPr="00211371">
        <w:rPr>
          <w:rFonts w:cs="Times New Roman"/>
          <w:b/>
          <w:color w:val="000000"/>
          <w:szCs w:val="24"/>
        </w:rPr>
        <w:t>Resource Description Framework</w:t>
      </w:r>
      <w:r w:rsidRPr="00BF7F70">
        <w:rPr>
          <w:b/>
        </w:rPr>
        <w:t xml:space="preserve"> </w:t>
      </w:r>
      <w:r>
        <w:rPr>
          <w:b/>
        </w:rPr>
        <w:t>(</w:t>
      </w:r>
      <w:r w:rsidR="00BF7F70" w:rsidRPr="00BF7F70">
        <w:rPr>
          <w:b/>
        </w:rPr>
        <w:t>RDF</w:t>
      </w:r>
      <w:r>
        <w:rPr>
          <w:b/>
        </w:rPr>
        <w:t>)</w:t>
      </w:r>
    </w:p>
    <w:p w:rsidR="00BF7F70" w:rsidRPr="00CC41B4" w:rsidRDefault="008E0DFC" w:rsidP="00A858C0">
      <w:r>
        <w:t xml:space="preserve">eXtensible Markup Language (XML) adalah suatu bahasa yang direpresentasikan dengan </w:t>
      </w:r>
      <w:r w:rsidRPr="008E0DFC">
        <w:rPr>
          <w:i/>
        </w:rPr>
        <w:t>metadata</w:t>
      </w:r>
      <w:r>
        <w:t>. XML merepresentasikan informasi agar dapat dengan mudah diakses oleh mesin.</w:t>
      </w:r>
      <w:r w:rsidR="000A447E">
        <w:t xml:space="preserve"> XML tidak menyediakan tag-tag</w:t>
      </w:r>
      <w:r>
        <w:t xml:space="preserve"> </w:t>
      </w:r>
      <w:r w:rsidR="000A447E">
        <w:t>tertentu, tetapi penggunanya dapat mendefiniskan tag secara mandiri.</w:t>
      </w:r>
      <w:r w:rsidR="002B4B69">
        <w:t xml:space="preserve"> Namun, XML tidak dapat menunjukkan arti dari suatu data. </w:t>
      </w:r>
      <w:r w:rsidR="00211371">
        <w:t>RDF merupakan suatu bentuk dari data model.</w:t>
      </w:r>
      <w:r w:rsidR="00CC41B4">
        <w:t xml:space="preserve"> RDF mengadopsi </w:t>
      </w:r>
      <w:r w:rsidR="00CC41B4" w:rsidRPr="00CC41B4">
        <w:rPr>
          <w:i/>
        </w:rPr>
        <w:t>syntax</w:t>
      </w:r>
      <w:r w:rsidR="00CC41B4">
        <w:rPr>
          <w:i/>
        </w:rPr>
        <w:t xml:space="preserve">-syntax </w:t>
      </w:r>
      <w:r w:rsidR="00CC41B4">
        <w:t xml:space="preserve">yang dimiliki oleh XML. </w:t>
      </w:r>
      <w:r w:rsidR="00B854DE" w:rsidRPr="00F45348">
        <w:rPr>
          <w:rFonts w:cs="Times New Roman"/>
          <w:color w:val="000000"/>
          <w:szCs w:val="24"/>
        </w:rPr>
        <w:t>Menurut Antoniou dan Hermalen (2008)</w:t>
      </w:r>
      <w:r w:rsidR="00B854DE">
        <w:rPr>
          <w:rFonts w:cs="Times New Roman"/>
          <w:color w:val="000000"/>
          <w:szCs w:val="24"/>
        </w:rPr>
        <w:t xml:space="preserve">, RDF memiliki konsep dasar RDF yaitu </w:t>
      </w:r>
      <w:r w:rsidR="00B854DE" w:rsidRPr="00F45348">
        <w:rPr>
          <w:rFonts w:cs="Times New Roman"/>
          <w:i/>
          <w:color w:val="000000"/>
          <w:szCs w:val="24"/>
        </w:rPr>
        <w:t xml:space="preserve">resource, properties, </w:t>
      </w:r>
      <w:r w:rsidR="00B854DE" w:rsidRPr="00F45348">
        <w:rPr>
          <w:rFonts w:cs="Times New Roman"/>
          <w:color w:val="000000"/>
          <w:szCs w:val="24"/>
        </w:rPr>
        <w:t xml:space="preserve">dan </w:t>
      </w:r>
      <w:r w:rsidR="00B854DE" w:rsidRPr="00F45348">
        <w:rPr>
          <w:rFonts w:cs="Times New Roman"/>
          <w:i/>
          <w:color w:val="000000"/>
          <w:szCs w:val="24"/>
        </w:rPr>
        <w:t>statement</w:t>
      </w:r>
      <w:r w:rsidR="00B854DE" w:rsidRPr="00F45348">
        <w:rPr>
          <w:rFonts w:cs="Times New Roman"/>
          <w:color w:val="000000"/>
          <w:szCs w:val="24"/>
        </w:rPr>
        <w:t xml:space="preserve">. </w:t>
      </w:r>
      <w:r w:rsidR="00B854DE" w:rsidRPr="00F45348">
        <w:rPr>
          <w:rFonts w:cs="Times New Roman"/>
          <w:i/>
          <w:color w:val="000000"/>
          <w:szCs w:val="24"/>
        </w:rPr>
        <w:t xml:space="preserve">Resource </w:t>
      </w:r>
      <w:r w:rsidR="00B854DE" w:rsidRPr="00F45348">
        <w:rPr>
          <w:rFonts w:cs="Times New Roman"/>
          <w:color w:val="000000"/>
          <w:szCs w:val="24"/>
        </w:rPr>
        <w:t xml:space="preserve">adalah objek atau tentang sesuatu yang ingin diungkapkan. Beberapa contoh </w:t>
      </w:r>
      <w:r w:rsidR="00B854DE" w:rsidRPr="00F45348">
        <w:rPr>
          <w:rFonts w:cs="Times New Roman"/>
          <w:i/>
          <w:color w:val="000000"/>
          <w:szCs w:val="24"/>
        </w:rPr>
        <w:t xml:space="preserve">resource </w:t>
      </w:r>
      <w:r w:rsidR="00B854DE" w:rsidRPr="00F45348">
        <w:rPr>
          <w:rFonts w:cs="Times New Roman"/>
          <w:color w:val="000000"/>
          <w:szCs w:val="24"/>
        </w:rPr>
        <w:t xml:space="preserve">seperti judul buku, pengarang, penerbit, orang dan sebagainya. Setiap </w:t>
      </w:r>
      <w:r w:rsidR="00B854DE" w:rsidRPr="00F45348">
        <w:rPr>
          <w:rFonts w:cs="Times New Roman"/>
          <w:i/>
          <w:color w:val="000000"/>
          <w:szCs w:val="24"/>
        </w:rPr>
        <w:t xml:space="preserve">resource </w:t>
      </w:r>
      <w:r w:rsidR="00B854DE" w:rsidRPr="00F45348">
        <w:rPr>
          <w:rFonts w:cs="Times New Roman"/>
          <w:color w:val="000000"/>
          <w:szCs w:val="24"/>
        </w:rPr>
        <w:t xml:space="preserve">memiliki </w:t>
      </w:r>
      <w:r w:rsidR="00B854DE" w:rsidRPr="00F45348">
        <w:rPr>
          <w:rFonts w:cs="Times New Roman"/>
          <w:i/>
          <w:color w:val="000000"/>
          <w:szCs w:val="24"/>
        </w:rPr>
        <w:t>Universal Resource</w:t>
      </w:r>
      <w:r w:rsidR="00B854DE" w:rsidRPr="00F45348">
        <w:rPr>
          <w:rFonts w:cs="Times New Roman"/>
          <w:color w:val="000000"/>
          <w:szCs w:val="24"/>
        </w:rPr>
        <w:br/>
      </w:r>
      <w:r w:rsidR="00B854DE" w:rsidRPr="00F45348">
        <w:rPr>
          <w:rFonts w:cs="Times New Roman"/>
          <w:i/>
          <w:color w:val="000000"/>
          <w:szCs w:val="24"/>
        </w:rPr>
        <w:t xml:space="preserve">Identifier </w:t>
      </w:r>
      <w:r w:rsidR="00B854DE" w:rsidRPr="00F45348">
        <w:rPr>
          <w:rFonts w:cs="Times New Roman"/>
          <w:color w:val="000000"/>
          <w:szCs w:val="24"/>
        </w:rPr>
        <w:t xml:space="preserve">(URI). </w:t>
      </w:r>
      <w:r w:rsidR="00B854DE" w:rsidRPr="00F45348">
        <w:rPr>
          <w:rFonts w:cs="Times New Roman"/>
          <w:i/>
          <w:color w:val="000000"/>
          <w:szCs w:val="24"/>
        </w:rPr>
        <w:t xml:space="preserve">Properties </w:t>
      </w:r>
      <w:r w:rsidR="00B854DE" w:rsidRPr="00F45348">
        <w:rPr>
          <w:rFonts w:cs="Times New Roman"/>
          <w:color w:val="000000"/>
          <w:szCs w:val="24"/>
        </w:rPr>
        <w:t xml:space="preserve">adalah deskripsi hubungan antar </w:t>
      </w:r>
      <w:r w:rsidR="00B854DE" w:rsidRPr="00F45348">
        <w:rPr>
          <w:rFonts w:cs="Times New Roman"/>
          <w:i/>
          <w:color w:val="000000"/>
          <w:szCs w:val="24"/>
        </w:rPr>
        <w:t>resource</w:t>
      </w:r>
      <w:r w:rsidR="00B854DE" w:rsidRPr="00F45348">
        <w:rPr>
          <w:rFonts w:cs="Times New Roman"/>
          <w:color w:val="000000"/>
          <w:szCs w:val="24"/>
        </w:rPr>
        <w:t xml:space="preserve">, misalnya properti yang menghubungkan antara buku dengan penulisnya adalah “ditulis oleh”. </w:t>
      </w:r>
      <w:r w:rsidR="00B854DE" w:rsidRPr="00F45348">
        <w:rPr>
          <w:rFonts w:cs="Times New Roman"/>
          <w:i/>
          <w:color w:val="000000"/>
          <w:szCs w:val="24"/>
        </w:rPr>
        <w:t xml:space="preserve">Statement </w:t>
      </w:r>
      <w:r w:rsidR="00B854DE" w:rsidRPr="00F45348">
        <w:rPr>
          <w:rFonts w:cs="Times New Roman"/>
          <w:color w:val="000000"/>
          <w:szCs w:val="24"/>
        </w:rPr>
        <w:t xml:space="preserve">adalah bentuk literal dari </w:t>
      </w:r>
      <w:r w:rsidR="00B854DE" w:rsidRPr="00F45348">
        <w:rPr>
          <w:rFonts w:cs="Times New Roman"/>
          <w:i/>
          <w:color w:val="000000"/>
          <w:szCs w:val="24"/>
        </w:rPr>
        <w:t>resource</w:t>
      </w:r>
      <w:r w:rsidR="00B854DE" w:rsidRPr="00F45348">
        <w:rPr>
          <w:rFonts w:cs="Times New Roman"/>
          <w:color w:val="000000"/>
          <w:szCs w:val="24"/>
        </w:rPr>
        <w:t xml:space="preserve">, </w:t>
      </w:r>
      <w:r w:rsidR="00B854DE" w:rsidRPr="00F45348">
        <w:rPr>
          <w:rFonts w:cs="Times New Roman"/>
          <w:i/>
          <w:color w:val="000000"/>
          <w:szCs w:val="24"/>
        </w:rPr>
        <w:t xml:space="preserve">properties </w:t>
      </w:r>
      <w:r w:rsidR="00B854DE" w:rsidRPr="00F45348">
        <w:rPr>
          <w:rFonts w:cs="Times New Roman"/>
          <w:color w:val="000000"/>
          <w:szCs w:val="24"/>
        </w:rPr>
        <w:t xml:space="preserve">dan nilainya. Menurut Raimbault (2010), </w:t>
      </w:r>
      <w:r w:rsidR="00B854DE" w:rsidRPr="00F45348">
        <w:rPr>
          <w:rFonts w:cs="Times New Roman"/>
          <w:i/>
          <w:color w:val="000000"/>
          <w:szCs w:val="24"/>
        </w:rPr>
        <w:t xml:space="preserve">statement </w:t>
      </w:r>
      <w:r w:rsidR="00B854DE" w:rsidRPr="00F45348">
        <w:rPr>
          <w:rFonts w:cs="Times New Roman"/>
          <w:color w:val="000000"/>
          <w:szCs w:val="24"/>
        </w:rPr>
        <w:t xml:space="preserve">disebut juga dengan </w:t>
      </w:r>
      <w:r w:rsidR="00B854DE" w:rsidRPr="00F45348">
        <w:rPr>
          <w:rFonts w:cs="Times New Roman"/>
          <w:i/>
          <w:color w:val="000000"/>
          <w:szCs w:val="24"/>
        </w:rPr>
        <w:t>triple model</w:t>
      </w:r>
      <w:r w:rsidR="00B854DE" w:rsidRPr="00F45348">
        <w:rPr>
          <w:rFonts w:cs="Times New Roman"/>
          <w:color w:val="000000"/>
          <w:szCs w:val="24"/>
        </w:rPr>
        <w:t>.</w:t>
      </w:r>
    </w:p>
    <w:p w:rsidR="00F90B25" w:rsidRDefault="00D15B95" w:rsidP="00F90B25">
      <w:pPr>
        <w:keepNext/>
        <w:ind w:firstLine="0"/>
        <w:jc w:val="center"/>
      </w:pPr>
      <w:r>
        <w:rPr>
          <w:noProof/>
          <w:lang w:eastAsia="en-US"/>
        </w:rPr>
        <w:drawing>
          <wp:inline distT="0" distB="0" distL="0" distR="0" wp14:anchorId="0EADD9A7" wp14:editId="3E83A134">
            <wp:extent cx="4752753" cy="2582532"/>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748445" cy="2580191"/>
                    </a:xfrm>
                    <a:prstGeom prst="rect">
                      <a:avLst/>
                    </a:prstGeom>
                  </pic:spPr>
                </pic:pic>
              </a:graphicData>
            </a:graphic>
          </wp:inline>
        </w:drawing>
      </w:r>
    </w:p>
    <w:p w:rsidR="00A858C0" w:rsidRDefault="00F90B25" w:rsidP="00F90B25">
      <w:pPr>
        <w:pStyle w:val="Caption"/>
        <w:jc w:val="center"/>
      </w:pPr>
      <w:r>
        <w:t xml:space="preserve">Gambar </w:t>
      </w:r>
      <w:fldSimple w:instr=" SEQ Gambar \* ARABIC ">
        <w:r w:rsidR="00336208">
          <w:rPr>
            <w:noProof/>
          </w:rPr>
          <w:t>2</w:t>
        </w:r>
      </w:fldSimple>
      <w:r>
        <w:t xml:space="preserve"> Contoh model RDF</w:t>
      </w:r>
    </w:p>
    <w:p w:rsidR="00D15B95" w:rsidRDefault="007511D9" w:rsidP="007511D9">
      <w:r>
        <w:lastRenderedPageBreak/>
        <w:t xml:space="preserve">Gambar </w:t>
      </w:r>
      <w:r w:rsidR="009164B7">
        <w:t>1</w:t>
      </w:r>
      <w:r>
        <w:t xml:space="preserve"> menunjukkan</w:t>
      </w:r>
      <w:r w:rsidR="00394F92">
        <w:t xml:space="preserve"> contoh model RDF yang direpresentasikan dalam bentuk </w:t>
      </w:r>
      <w:r w:rsidR="00394F92" w:rsidRPr="00472580">
        <w:rPr>
          <w:i/>
        </w:rPr>
        <w:t>graph</w:t>
      </w:r>
      <w:r w:rsidR="00394F92">
        <w:t xml:space="preserve">. </w:t>
      </w:r>
      <w:r>
        <w:t xml:space="preserve"> </w:t>
      </w:r>
      <w:r w:rsidR="005C1F9A">
        <w:t xml:space="preserve">Contoh </w:t>
      </w:r>
      <w:r w:rsidR="005C1F9A">
        <w:rPr>
          <w:i/>
        </w:rPr>
        <w:t>statement</w:t>
      </w:r>
      <w:r w:rsidR="005C1F9A">
        <w:t xml:space="preserve"> yang dapat dilihat dari Gambar </w:t>
      </w:r>
      <w:r w:rsidR="009164B7">
        <w:t>1</w:t>
      </w:r>
      <w:r w:rsidR="005C1F9A">
        <w:t xml:space="preserve"> adalah John menikah dengan Mary.</w:t>
      </w:r>
    </w:p>
    <w:p w:rsidR="006F2AB1" w:rsidRDefault="006F2AB1" w:rsidP="00CD33CE">
      <w:pPr>
        <w:jc w:val="center"/>
      </w:pPr>
    </w:p>
    <w:p w:rsidR="00CD33CE" w:rsidRPr="00F45348" w:rsidRDefault="00CD33CE" w:rsidP="00CD33CE">
      <w:pPr>
        <w:jc w:val="center"/>
        <w:rPr>
          <w:rFonts w:cs="Times New Roman"/>
          <w:color w:val="000000"/>
          <w:szCs w:val="24"/>
        </w:rPr>
      </w:pPr>
      <w:r w:rsidRPr="00F45348">
        <w:rPr>
          <w:rFonts w:cs="Times New Roman"/>
          <w:b/>
          <w:i/>
          <w:color w:val="000000"/>
          <w:szCs w:val="24"/>
        </w:rPr>
        <w:t xml:space="preserve">Web Ontology Language </w:t>
      </w:r>
      <w:r w:rsidRPr="00F45348">
        <w:rPr>
          <w:rFonts w:cs="Times New Roman"/>
          <w:b/>
          <w:color w:val="000000"/>
          <w:szCs w:val="24"/>
        </w:rPr>
        <w:t>(OWL)</w:t>
      </w:r>
    </w:p>
    <w:p w:rsidR="00C77386" w:rsidRPr="00474245" w:rsidRDefault="00B04C35" w:rsidP="00B04C35">
      <w:r w:rsidRPr="005773D8">
        <w:rPr>
          <w:i/>
        </w:rPr>
        <w:t>Web Ontology Language</w:t>
      </w:r>
      <w:r>
        <w:t xml:space="preserve"> (OWL) adalah bahasa yang digunakan untuk membaca </w:t>
      </w:r>
      <w:r w:rsidR="005773D8">
        <w:t>dan mendefinisikan kelas dan properti model</w:t>
      </w:r>
      <w:r>
        <w:t xml:space="preserve"> RDF</w:t>
      </w:r>
      <w:r w:rsidR="008E0C38">
        <w:t xml:space="preserve"> (Segaran </w:t>
      </w:r>
      <w:r w:rsidR="00544A07" w:rsidRPr="00F45348">
        <w:rPr>
          <w:rFonts w:cs="Times New Roman"/>
          <w:i/>
          <w:color w:val="000000"/>
          <w:szCs w:val="24"/>
        </w:rPr>
        <w:t>et al</w:t>
      </w:r>
      <w:r w:rsidR="00544A07">
        <w:t xml:space="preserve"> </w:t>
      </w:r>
      <w:r w:rsidR="008E0C38">
        <w:t>2009)</w:t>
      </w:r>
      <w:r w:rsidR="005773D8">
        <w:t>.</w:t>
      </w:r>
      <w:r w:rsidR="0008105E">
        <w:t xml:space="preserve"> </w:t>
      </w:r>
      <w:r w:rsidR="004B0310">
        <w:t xml:space="preserve">OWL merupakan bahasa yang kompleks. Oleh karena itu, OWL dibagi menjadi tiga sub bahasa berdasarkan tingkat kompleksitasnya, yaitu OWL-Lite, OWL DL dan OWL Full. OWL-Lite merupakan bentuk sub bahasa OWL yang paling sederhana. OWL DL memiliki fitur yang dapat digunakan untuk memaksimalkan penggunaan sistem </w:t>
      </w:r>
      <w:r w:rsidR="004B0310" w:rsidRPr="004B0310">
        <w:rPr>
          <w:i/>
        </w:rPr>
        <w:t>reasoning</w:t>
      </w:r>
      <w:r w:rsidR="004B0310">
        <w:t xml:space="preserve"> dan dapat menjamin kelengkapan informasi yang ingin didapat. OWL Full memberikan fitur yang membebaskan dalam mendeskripsikan sintaks RDF, tetapi tidak menjamin kelengkapan informasi yang didapat (</w:t>
      </w:r>
      <w:r w:rsidR="004B0310">
        <w:rPr>
          <w:rFonts w:cs="Times New Roman"/>
          <w:color w:val="000000"/>
          <w:szCs w:val="24"/>
        </w:rPr>
        <w:t xml:space="preserve">He dan An </w:t>
      </w:r>
      <w:r w:rsidR="004B0310" w:rsidRPr="00F45348">
        <w:rPr>
          <w:rFonts w:cs="Times New Roman"/>
          <w:color w:val="000000"/>
          <w:szCs w:val="24"/>
        </w:rPr>
        <w:t>2011</w:t>
      </w:r>
      <w:r w:rsidR="004B0310">
        <w:rPr>
          <w:rFonts w:cs="Times New Roman"/>
          <w:color w:val="000000"/>
          <w:szCs w:val="24"/>
        </w:rPr>
        <w:t>).</w:t>
      </w:r>
      <w:r w:rsidR="00C77386">
        <w:rPr>
          <w:rFonts w:cs="Times New Roman"/>
          <w:color w:val="000000"/>
          <w:szCs w:val="24"/>
        </w:rPr>
        <w:t xml:space="preserve"> OWL memiliki struktur data yang terdiri dari </w:t>
      </w:r>
      <w:r w:rsidR="00C77386" w:rsidRPr="00474245">
        <w:rPr>
          <w:rFonts w:cs="Times New Roman"/>
          <w:i/>
          <w:color w:val="000000"/>
          <w:szCs w:val="24"/>
        </w:rPr>
        <w:t>namespace</w:t>
      </w:r>
      <w:r w:rsidR="001278DE">
        <w:rPr>
          <w:rFonts w:cs="Times New Roman"/>
          <w:i/>
          <w:color w:val="000000"/>
          <w:szCs w:val="24"/>
        </w:rPr>
        <w:t xml:space="preserve"> </w:t>
      </w:r>
      <w:r w:rsidR="001278DE">
        <w:rPr>
          <w:rFonts w:cs="Times New Roman"/>
          <w:color w:val="000000"/>
          <w:szCs w:val="24"/>
        </w:rPr>
        <w:t>dan</w:t>
      </w:r>
      <w:r w:rsidR="00C77386" w:rsidRPr="00474245">
        <w:rPr>
          <w:rFonts w:cs="Times New Roman"/>
          <w:i/>
          <w:color w:val="000000"/>
          <w:szCs w:val="24"/>
        </w:rPr>
        <w:t xml:space="preserve"> </w:t>
      </w:r>
      <w:r w:rsidR="00474245" w:rsidRPr="00474245">
        <w:rPr>
          <w:rFonts w:cs="Times New Roman"/>
          <w:i/>
          <w:color w:val="000000"/>
          <w:szCs w:val="24"/>
        </w:rPr>
        <w:t>ontology head</w:t>
      </w:r>
      <w:r w:rsidR="00474245">
        <w:rPr>
          <w:rFonts w:cs="Times New Roman"/>
          <w:color w:val="000000"/>
          <w:szCs w:val="24"/>
        </w:rPr>
        <w:t xml:space="preserve">. </w:t>
      </w:r>
      <w:r w:rsidR="00DB77AF" w:rsidRPr="00F45348">
        <w:rPr>
          <w:rFonts w:cs="Times New Roman"/>
          <w:i/>
          <w:color w:val="000000"/>
          <w:szCs w:val="24"/>
        </w:rPr>
        <w:t xml:space="preserve">Namespace </w:t>
      </w:r>
      <w:r w:rsidR="00DB77AF" w:rsidRPr="00F45348">
        <w:rPr>
          <w:rFonts w:cs="Times New Roman"/>
          <w:color w:val="000000"/>
          <w:szCs w:val="24"/>
        </w:rPr>
        <w:t xml:space="preserve">digunakan untuk mengelompokkan </w:t>
      </w:r>
      <w:r w:rsidR="00DB77AF" w:rsidRPr="00F45348">
        <w:rPr>
          <w:rFonts w:cs="Times New Roman"/>
          <w:i/>
          <w:color w:val="000000"/>
          <w:szCs w:val="24"/>
        </w:rPr>
        <w:t>identifier</w:t>
      </w:r>
      <w:r w:rsidR="00DB77AF" w:rsidRPr="00F45348">
        <w:rPr>
          <w:rFonts w:cs="Times New Roman"/>
          <w:color w:val="000000"/>
          <w:szCs w:val="24"/>
        </w:rPr>
        <w:t xml:space="preserve">. </w:t>
      </w:r>
      <w:r w:rsidR="00DB77AF" w:rsidRPr="00F45348">
        <w:rPr>
          <w:rFonts w:cs="Times New Roman"/>
          <w:i/>
          <w:color w:val="000000"/>
          <w:szCs w:val="24"/>
        </w:rPr>
        <w:t xml:space="preserve">Ontology head </w:t>
      </w:r>
      <w:r w:rsidR="00DB77AF" w:rsidRPr="00F45348">
        <w:rPr>
          <w:rFonts w:cs="Times New Roman"/>
          <w:color w:val="000000"/>
          <w:szCs w:val="24"/>
        </w:rPr>
        <w:t>digunakan untuk mengumpulkan informasi metadata OWL yang digunakan</w:t>
      </w:r>
      <w:r w:rsidR="00DB77AF">
        <w:rPr>
          <w:rFonts w:cs="Times New Roman"/>
          <w:color w:val="000000"/>
          <w:szCs w:val="24"/>
        </w:rPr>
        <w:t xml:space="preserve"> </w:t>
      </w:r>
      <w:r w:rsidR="001278DE">
        <w:t>(</w:t>
      </w:r>
      <w:r w:rsidR="001278DE">
        <w:rPr>
          <w:rFonts w:cs="Times New Roman"/>
          <w:color w:val="000000"/>
          <w:szCs w:val="24"/>
        </w:rPr>
        <w:t xml:space="preserve">He dan An </w:t>
      </w:r>
      <w:r w:rsidR="001278DE" w:rsidRPr="00F45348">
        <w:rPr>
          <w:rFonts w:cs="Times New Roman"/>
          <w:color w:val="000000"/>
          <w:szCs w:val="24"/>
        </w:rPr>
        <w:t>2011</w:t>
      </w:r>
      <w:r w:rsidR="001278DE">
        <w:rPr>
          <w:rFonts w:cs="Times New Roman"/>
          <w:color w:val="000000"/>
          <w:szCs w:val="24"/>
        </w:rPr>
        <w:t>).</w:t>
      </w:r>
    </w:p>
    <w:p w:rsidR="00B04C35" w:rsidRDefault="00B04C35" w:rsidP="00B04C35"/>
    <w:p w:rsidR="00CC34EA" w:rsidRDefault="00E37005" w:rsidP="00A92C38">
      <w:pPr>
        <w:jc w:val="center"/>
        <w:rPr>
          <w:b/>
          <w:bCs/>
          <w:color w:val="000000"/>
        </w:rPr>
      </w:pPr>
      <w:r w:rsidRPr="00E37005">
        <w:rPr>
          <w:b/>
          <w:i/>
        </w:rPr>
        <w:t>Simple Protocol and RDF Query Language</w:t>
      </w:r>
      <w:r w:rsidRPr="00E37005">
        <w:rPr>
          <w:b/>
        </w:rPr>
        <w:t xml:space="preserve"> (</w:t>
      </w:r>
      <w:r w:rsidR="00A92C38">
        <w:rPr>
          <w:b/>
          <w:bCs/>
          <w:color w:val="000000"/>
        </w:rPr>
        <w:t>SPARQL</w:t>
      </w:r>
      <w:r>
        <w:rPr>
          <w:b/>
          <w:bCs/>
          <w:color w:val="000000"/>
        </w:rPr>
        <w:t>)</w:t>
      </w:r>
    </w:p>
    <w:p w:rsidR="00A92C38" w:rsidRDefault="00E37005" w:rsidP="00A92C38">
      <w:pPr>
        <w:rPr>
          <w:rFonts w:cs="Times New Roman"/>
          <w:color w:val="000000"/>
          <w:szCs w:val="24"/>
        </w:rPr>
      </w:pPr>
      <w:r w:rsidRPr="00E37005">
        <w:rPr>
          <w:i/>
        </w:rPr>
        <w:t>Simple Protocol and RDF Query Language</w:t>
      </w:r>
      <w:r>
        <w:t xml:space="preserve"> (SPARQL) adalah bahasa query yang digunakan untuk melakukan query</w:t>
      </w:r>
      <w:r w:rsidR="00483835">
        <w:t xml:space="preserve"> data</w:t>
      </w:r>
      <w:r>
        <w:t xml:space="preserve"> terhadap model RDF.</w:t>
      </w:r>
      <w:r w:rsidR="00544A07" w:rsidRPr="00544A07">
        <w:rPr>
          <w:rFonts w:cs="Times New Roman"/>
          <w:color w:val="000000"/>
          <w:szCs w:val="24"/>
        </w:rPr>
        <w:t xml:space="preserve"> </w:t>
      </w:r>
      <w:r w:rsidR="00544A07" w:rsidRPr="00F45348">
        <w:rPr>
          <w:rFonts w:cs="Times New Roman"/>
          <w:color w:val="000000"/>
          <w:szCs w:val="24"/>
        </w:rPr>
        <w:t xml:space="preserve">Sama halnya dengan </w:t>
      </w:r>
      <w:r w:rsidR="00544A07" w:rsidRPr="00F45348">
        <w:rPr>
          <w:rFonts w:cs="Times New Roman"/>
          <w:i/>
          <w:color w:val="000000"/>
          <w:szCs w:val="24"/>
        </w:rPr>
        <w:t xml:space="preserve">query </w:t>
      </w:r>
      <w:r w:rsidR="00544A07" w:rsidRPr="00F45348">
        <w:rPr>
          <w:rFonts w:cs="Times New Roman"/>
          <w:color w:val="000000"/>
          <w:szCs w:val="24"/>
        </w:rPr>
        <w:t xml:space="preserve">pada SQL, SPARQL juga digunakan untuk melakukan </w:t>
      </w:r>
      <w:r w:rsidR="00544A07" w:rsidRPr="00F45348">
        <w:rPr>
          <w:rFonts w:cs="Times New Roman"/>
          <w:i/>
          <w:color w:val="000000"/>
          <w:szCs w:val="24"/>
        </w:rPr>
        <w:t xml:space="preserve">query </w:t>
      </w:r>
      <w:r w:rsidR="00544A07" w:rsidRPr="00F45348">
        <w:rPr>
          <w:rFonts w:cs="Times New Roman"/>
          <w:color w:val="000000"/>
          <w:szCs w:val="24"/>
        </w:rPr>
        <w:t xml:space="preserve">data-data yang diinginkan. Pembedanya, SQL melakukan </w:t>
      </w:r>
      <w:r w:rsidR="00544A07" w:rsidRPr="00F45348">
        <w:rPr>
          <w:rFonts w:cs="Times New Roman"/>
          <w:i/>
          <w:color w:val="000000"/>
          <w:szCs w:val="24"/>
        </w:rPr>
        <w:t xml:space="preserve">query </w:t>
      </w:r>
      <w:r w:rsidR="00544A07" w:rsidRPr="00F45348">
        <w:rPr>
          <w:rFonts w:cs="Times New Roman"/>
          <w:color w:val="000000"/>
          <w:szCs w:val="24"/>
        </w:rPr>
        <w:t xml:space="preserve">pada </w:t>
      </w:r>
      <w:r w:rsidR="00544A07" w:rsidRPr="00F45348">
        <w:rPr>
          <w:rFonts w:cs="Times New Roman"/>
          <w:i/>
          <w:color w:val="000000"/>
          <w:szCs w:val="24"/>
        </w:rPr>
        <w:t xml:space="preserve">database </w:t>
      </w:r>
      <w:r w:rsidR="00544A07" w:rsidRPr="00F45348">
        <w:rPr>
          <w:rFonts w:cs="Times New Roman"/>
          <w:color w:val="000000"/>
          <w:szCs w:val="24"/>
        </w:rPr>
        <w:t xml:space="preserve">yang terdiri dari satu atau beberapa tabel, sedangkan SPARQL melakukan </w:t>
      </w:r>
      <w:r w:rsidR="00544A07" w:rsidRPr="00F45348">
        <w:rPr>
          <w:rFonts w:cs="Times New Roman"/>
          <w:i/>
          <w:color w:val="000000"/>
          <w:szCs w:val="24"/>
        </w:rPr>
        <w:t xml:space="preserve">query </w:t>
      </w:r>
      <w:r w:rsidR="00544A07" w:rsidRPr="00F45348">
        <w:rPr>
          <w:rFonts w:cs="Times New Roman"/>
          <w:color w:val="000000"/>
          <w:szCs w:val="24"/>
        </w:rPr>
        <w:t xml:space="preserve">pada data RDF yang berupa </w:t>
      </w:r>
      <w:r w:rsidR="00544A07" w:rsidRPr="00F45348">
        <w:rPr>
          <w:rFonts w:cs="Times New Roman"/>
          <w:i/>
          <w:color w:val="000000"/>
          <w:szCs w:val="24"/>
        </w:rPr>
        <w:t>triple model</w:t>
      </w:r>
      <w:r w:rsidR="00544A07" w:rsidRPr="00F45348">
        <w:rPr>
          <w:rFonts w:cs="Times New Roman"/>
          <w:color w:val="000000"/>
          <w:szCs w:val="24"/>
        </w:rPr>
        <w:t xml:space="preserve"> (Segaran </w:t>
      </w:r>
      <w:r w:rsidR="00544A07" w:rsidRPr="00F45348">
        <w:rPr>
          <w:rFonts w:cs="Times New Roman"/>
          <w:i/>
          <w:color w:val="000000"/>
          <w:szCs w:val="24"/>
        </w:rPr>
        <w:t xml:space="preserve">et al. </w:t>
      </w:r>
      <w:r w:rsidR="00544A07" w:rsidRPr="00F45348">
        <w:rPr>
          <w:rFonts w:cs="Times New Roman"/>
          <w:color w:val="000000"/>
          <w:szCs w:val="24"/>
        </w:rPr>
        <w:t>2009).</w:t>
      </w:r>
      <w:r w:rsidR="00B764B8">
        <w:rPr>
          <w:rFonts w:cs="Times New Roman"/>
          <w:color w:val="000000"/>
          <w:szCs w:val="24"/>
        </w:rPr>
        <w:t xml:space="preserve"> Berikut contoh sintaks SPARQL:</w:t>
      </w:r>
    </w:p>
    <w:p w:rsidR="00B764B8" w:rsidRDefault="00B764B8" w:rsidP="00B764B8">
      <w:pPr>
        <w:ind w:firstLine="0"/>
        <w:jc w:val="left"/>
        <w:rPr>
          <w:rFonts w:cs="Times New Roman"/>
          <w:color w:val="000000"/>
          <w:szCs w:val="24"/>
        </w:rPr>
      </w:pPr>
    </w:p>
    <w:p w:rsidR="00B764B8" w:rsidRPr="00B764B8" w:rsidRDefault="00B764B8" w:rsidP="00B764B8">
      <w:pPr>
        <w:ind w:firstLine="0"/>
        <w:rPr>
          <w:rFonts w:cs="Times New Roman"/>
          <w:color w:val="000000"/>
          <w:szCs w:val="24"/>
        </w:rPr>
      </w:pPr>
      <w:r w:rsidRPr="00B764B8">
        <w:rPr>
          <w:rFonts w:cs="Times New Roman"/>
          <w:color w:val="000000"/>
          <w:szCs w:val="24"/>
        </w:rPr>
        <w:t>PREFIX fb:&lt;http://rdf.freebase.com/ns/&gt;</w:t>
      </w:r>
    </w:p>
    <w:p w:rsidR="00B764B8" w:rsidRPr="00B764B8" w:rsidRDefault="00B764B8" w:rsidP="00B764B8">
      <w:pPr>
        <w:ind w:firstLine="0"/>
        <w:rPr>
          <w:rFonts w:cs="Times New Roman"/>
          <w:color w:val="000000"/>
          <w:szCs w:val="24"/>
        </w:rPr>
      </w:pPr>
      <w:r w:rsidRPr="00B764B8">
        <w:rPr>
          <w:rFonts w:cs="Times New Roman"/>
          <w:color w:val="000000"/>
          <w:szCs w:val="24"/>
        </w:rPr>
        <w:t>SELECT ?who ?film</w:t>
      </w:r>
    </w:p>
    <w:p w:rsidR="00B764B8" w:rsidRDefault="00B764B8" w:rsidP="00B764B8">
      <w:pPr>
        <w:ind w:firstLine="0"/>
      </w:pPr>
      <w:r w:rsidRPr="00B764B8">
        <w:rPr>
          <w:rFonts w:cs="Times New Roman"/>
          <w:color w:val="000000"/>
          <w:szCs w:val="24"/>
        </w:rPr>
        <w:t>WHERE{</w:t>
      </w:r>
    </w:p>
    <w:p w:rsidR="00B764B8" w:rsidRDefault="00B764B8" w:rsidP="00B764B8">
      <w:pPr>
        <w:ind w:firstLine="0"/>
      </w:pPr>
      <w:r>
        <w:t>?film fb:film.film.directed_by ?who .</w:t>
      </w:r>
    </w:p>
    <w:p w:rsidR="00B764B8" w:rsidRDefault="00B764B8" w:rsidP="00B764B8">
      <w:pPr>
        <w:ind w:firstLine="0"/>
      </w:pPr>
      <w:r>
        <w:t>?film fb:film.film.starring ?who .</w:t>
      </w:r>
    </w:p>
    <w:p w:rsidR="004E0E30" w:rsidRDefault="00B764B8" w:rsidP="00B764B8">
      <w:pPr>
        <w:ind w:firstLine="0"/>
      </w:pPr>
      <w:r>
        <w:t>}</w:t>
      </w:r>
    </w:p>
    <w:p w:rsidR="00B764B8" w:rsidRDefault="00B764B8" w:rsidP="00B764B8">
      <w:pPr>
        <w:ind w:firstLine="0"/>
      </w:pPr>
    </w:p>
    <w:p w:rsidR="00484160" w:rsidRDefault="00766489" w:rsidP="00B764B8">
      <w:pPr>
        <w:ind w:firstLine="0"/>
      </w:pPr>
      <w:r>
        <w:t xml:space="preserve">Query dari SPARQL hampir sama seperti pada bahasa query yang lain. Seperti sintaks SELECT, WHERE dan lainnya. </w:t>
      </w:r>
      <w:r w:rsidR="00484160">
        <w:t xml:space="preserve">Sintaks PREFIX digunakan untuk menyingkat alamat sumber dari data ontologi. </w:t>
      </w:r>
    </w:p>
    <w:p w:rsidR="00484160" w:rsidRDefault="00484160" w:rsidP="00B764B8">
      <w:pPr>
        <w:ind w:firstLine="0"/>
      </w:pPr>
    </w:p>
    <w:p w:rsidR="00ED7104" w:rsidRDefault="00ED7104" w:rsidP="00ED7104">
      <w:pPr>
        <w:ind w:firstLine="0"/>
        <w:jc w:val="center"/>
        <w:rPr>
          <w:rFonts w:cs="Times New Roman"/>
          <w:b/>
          <w:bCs/>
          <w:szCs w:val="24"/>
        </w:rPr>
      </w:pPr>
      <w:r w:rsidRPr="00ED7104">
        <w:rPr>
          <w:rFonts w:cs="Times New Roman"/>
          <w:b/>
          <w:i/>
          <w:szCs w:val="24"/>
        </w:rPr>
        <w:t>Semantic Web Object Oriented Design Methodology</w:t>
      </w:r>
      <w:r w:rsidRPr="00F45348">
        <w:rPr>
          <w:rFonts w:cs="Times New Roman"/>
          <w:b/>
          <w:bCs/>
          <w:szCs w:val="24"/>
        </w:rPr>
        <w:t xml:space="preserve"> </w:t>
      </w:r>
      <w:r>
        <w:rPr>
          <w:rFonts w:cs="Times New Roman"/>
          <w:b/>
          <w:bCs/>
          <w:szCs w:val="24"/>
        </w:rPr>
        <w:t>(</w:t>
      </w:r>
      <w:r w:rsidRPr="00F45348">
        <w:rPr>
          <w:rFonts w:cs="Times New Roman"/>
          <w:b/>
          <w:bCs/>
          <w:szCs w:val="24"/>
        </w:rPr>
        <w:t>SW-OODM</w:t>
      </w:r>
      <w:r>
        <w:rPr>
          <w:rFonts w:cs="Times New Roman"/>
          <w:b/>
          <w:bCs/>
          <w:szCs w:val="24"/>
        </w:rPr>
        <w:t>)</w:t>
      </w:r>
    </w:p>
    <w:p w:rsidR="00C37DA9" w:rsidRDefault="00720BA3" w:rsidP="00C37DA9">
      <w:pPr>
        <w:rPr>
          <w:rFonts w:cs="Times New Roman"/>
          <w:i/>
          <w:iCs/>
          <w:color w:val="212121"/>
          <w:szCs w:val="24"/>
          <w:shd w:val="clear" w:color="auto" w:fill="FFFFFF"/>
        </w:rPr>
      </w:pPr>
      <w:r w:rsidRPr="00720BA3">
        <w:rPr>
          <w:rFonts w:cs="Times New Roman"/>
          <w:i/>
          <w:szCs w:val="24"/>
        </w:rPr>
        <w:t>Object Oriented Design Methodology</w:t>
      </w:r>
      <w:r>
        <w:rPr>
          <w:rFonts w:cs="Times New Roman"/>
          <w:szCs w:val="24"/>
        </w:rPr>
        <w:t xml:space="preserve"> (OOMD) adalah metode yang digunakan untuk mengembangkan aplikasi web. Metode ini berguna untuk menangkap kebutuhan pengguna. Dengan adanya metode ini aktfitas pengembangan dapat dikontrol dengan baik (</w:t>
      </w:r>
      <w:r w:rsidR="00D93B78">
        <w:rPr>
          <w:rFonts w:cs="Times New Roman"/>
          <w:szCs w:val="24"/>
        </w:rPr>
        <w:t>Farooq</w:t>
      </w:r>
      <w:r>
        <w:rPr>
          <w:rFonts w:cs="Times New Roman"/>
          <w:szCs w:val="24"/>
        </w:rPr>
        <w:t xml:space="preserve"> </w:t>
      </w:r>
      <w:r>
        <w:rPr>
          <w:rFonts w:cs="Times New Roman"/>
          <w:i/>
          <w:szCs w:val="24"/>
        </w:rPr>
        <w:t>et al.</w:t>
      </w:r>
      <w:r>
        <w:rPr>
          <w:rFonts w:cs="Times New Roman"/>
          <w:szCs w:val="24"/>
        </w:rPr>
        <w:t xml:space="preserve"> 2010). </w:t>
      </w:r>
      <w:r w:rsidR="00FF410D">
        <w:rPr>
          <w:iCs/>
          <w:szCs w:val="24"/>
        </w:rPr>
        <w:t xml:space="preserve">SW-OODM merupakan metode pengembangan aplikasi web semantik yang merupakan pengembangan dari OOMD. </w:t>
      </w:r>
      <w:r w:rsidR="00BC09C5">
        <w:rPr>
          <w:iCs/>
          <w:szCs w:val="24"/>
        </w:rPr>
        <w:t xml:space="preserve">SW-OODM meliputi aktivitas yang berguna untuk memformulasikan dan mendeskripsikan pengetahuan, sehingga aplikasi yang dibuat dapat dimengerti baik oleh mesin maupun oleh manusia </w:t>
      </w:r>
      <w:r w:rsidR="00BC09C5">
        <w:rPr>
          <w:rFonts w:cs="Times New Roman"/>
          <w:szCs w:val="24"/>
        </w:rPr>
        <w:t>(</w:t>
      </w:r>
      <w:r w:rsidR="00D93B78">
        <w:rPr>
          <w:rFonts w:cs="Times New Roman"/>
          <w:szCs w:val="24"/>
        </w:rPr>
        <w:t>Farooq</w:t>
      </w:r>
      <w:r w:rsidR="00BC09C5">
        <w:rPr>
          <w:rFonts w:cs="Times New Roman"/>
          <w:szCs w:val="24"/>
        </w:rPr>
        <w:t xml:space="preserve"> </w:t>
      </w:r>
      <w:r w:rsidR="00BC09C5">
        <w:rPr>
          <w:rFonts w:cs="Times New Roman"/>
          <w:i/>
          <w:szCs w:val="24"/>
        </w:rPr>
        <w:t>et al.</w:t>
      </w:r>
      <w:r w:rsidR="00BC09C5">
        <w:rPr>
          <w:rFonts w:cs="Times New Roman"/>
          <w:szCs w:val="24"/>
        </w:rPr>
        <w:t xml:space="preserve"> 2010).</w:t>
      </w:r>
      <w:r w:rsidR="00C37DA9">
        <w:rPr>
          <w:rFonts w:cs="Times New Roman"/>
          <w:szCs w:val="24"/>
        </w:rPr>
        <w:t xml:space="preserve"> Aktivitas yang terdapat di metode SW-OODM yaitu </w:t>
      </w:r>
      <w:r w:rsidR="00C37DA9" w:rsidRPr="00F45348">
        <w:rPr>
          <w:rFonts w:cs="Times New Roman"/>
          <w:color w:val="212121"/>
          <w:szCs w:val="24"/>
          <w:shd w:val="clear" w:color="auto" w:fill="FFFFFF"/>
        </w:rPr>
        <w:t xml:space="preserve">meliputi </w:t>
      </w:r>
      <w:r w:rsidR="00C37DA9" w:rsidRPr="00F45348">
        <w:rPr>
          <w:rFonts w:cs="Times New Roman"/>
          <w:i/>
          <w:iCs/>
          <w:color w:val="212121"/>
          <w:szCs w:val="24"/>
          <w:shd w:val="clear" w:color="auto" w:fill="FFFFFF"/>
        </w:rPr>
        <w:t xml:space="preserve">analysis phase </w:t>
      </w:r>
      <w:r w:rsidR="00C37DA9" w:rsidRPr="00F45348">
        <w:rPr>
          <w:rFonts w:cs="Times New Roman"/>
          <w:color w:val="212121"/>
          <w:szCs w:val="24"/>
          <w:shd w:val="clear" w:color="auto" w:fill="FFFFFF"/>
        </w:rPr>
        <w:t xml:space="preserve">dan </w:t>
      </w:r>
      <w:r w:rsidR="00C37DA9" w:rsidRPr="00F45348">
        <w:rPr>
          <w:rFonts w:cs="Times New Roman"/>
          <w:i/>
          <w:iCs/>
          <w:color w:val="212121"/>
          <w:szCs w:val="24"/>
          <w:shd w:val="clear" w:color="auto" w:fill="FFFFFF"/>
        </w:rPr>
        <w:t>design phase.</w:t>
      </w:r>
      <w:r w:rsidR="00C37DA9" w:rsidRPr="00F45348">
        <w:rPr>
          <w:rFonts w:cs="Times New Roman"/>
          <w:color w:val="212121"/>
          <w:szCs w:val="24"/>
          <w:shd w:val="clear" w:color="auto" w:fill="FFFFFF"/>
        </w:rPr>
        <w:t xml:space="preserve">Tahapan-tahapan yang berada dalam </w:t>
      </w:r>
      <w:r w:rsidR="00C37DA9" w:rsidRPr="00F45348">
        <w:rPr>
          <w:rFonts w:cs="Times New Roman"/>
          <w:i/>
          <w:iCs/>
          <w:color w:val="212121"/>
          <w:szCs w:val="24"/>
          <w:shd w:val="clear" w:color="auto" w:fill="FFFFFF"/>
        </w:rPr>
        <w:t xml:space="preserve">analysis phase </w:t>
      </w:r>
      <w:r w:rsidR="00C37DA9" w:rsidRPr="00F45348">
        <w:rPr>
          <w:rFonts w:cs="Times New Roman"/>
          <w:color w:val="212121"/>
          <w:szCs w:val="24"/>
          <w:shd w:val="clear" w:color="auto" w:fill="FFFFFF"/>
        </w:rPr>
        <w:t xml:space="preserve">dikelompokan ke dalam empat model: </w:t>
      </w:r>
      <w:r w:rsidR="00C37DA9" w:rsidRPr="00F45348">
        <w:rPr>
          <w:rFonts w:cs="Times New Roman"/>
          <w:i/>
          <w:iCs/>
          <w:color w:val="212121"/>
          <w:szCs w:val="24"/>
          <w:shd w:val="clear" w:color="auto" w:fill="FFFFFF"/>
        </w:rPr>
        <w:t xml:space="preserve">preliminary web-ontology model, information model, user model, </w:t>
      </w:r>
      <w:r w:rsidR="00C37DA9" w:rsidRPr="00F45348">
        <w:rPr>
          <w:rFonts w:cs="Times New Roman"/>
          <w:color w:val="212121"/>
          <w:szCs w:val="24"/>
          <w:shd w:val="clear" w:color="auto" w:fill="FFFFFF"/>
        </w:rPr>
        <w:t>dan</w:t>
      </w:r>
      <w:r w:rsidR="00C37DA9" w:rsidRPr="00F45348">
        <w:rPr>
          <w:rFonts w:cs="Times New Roman"/>
          <w:i/>
          <w:iCs/>
          <w:color w:val="212121"/>
          <w:szCs w:val="24"/>
          <w:shd w:val="clear" w:color="auto" w:fill="FFFFFF"/>
        </w:rPr>
        <w:t xml:space="preserve"> operation model.</w:t>
      </w:r>
      <w:r w:rsidR="00C37DA9" w:rsidRPr="00C37DA9">
        <w:rPr>
          <w:rFonts w:cs="Times New Roman"/>
          <w:color w:val="212121"/>
          <w:szCs w:val="24"/>
          <w:shd w:val="clear" w:color="auto" w:fill="FFFFFF"/>
        </w:rPr>
        <w:t xml:space="preserve"> </w:t>
      </w:r>
      <w:r w:rsidR="00C37DA9" w:rsidRPr="00F45348">
        <w:rPr>
          <w:rFonts w:cs="Times New Roman"/>
          <w:color w:val="212121"/>
          <w:szCs w:val="24"/>
          <w:shd w:val="clear" w:color="auto" w:fill="FFFFFF"/>
        </w:rPr>
        <w:t xml:space="preserve">Sedangkan pada </w:t>
      </w:r>
      <w:r w:rsidR="00C37DA9" w:rsidRPr="00F45348">
        <w:rPr>
          <w:rFonts w:cs="Times New Roman"/>
          <w:i/>
          <w:iCs/>
          <w:color w:val="212121"/>
          <w:szCs w:val="24"/>
          <w:shd w:val="clear" w:color="auto" w:fill="FFFFFF"/>
        </w:rPr>
        <w:t xml:space="preserve">design phase </w:t>
      </w:r>
      <w:r w:rsidR="00C37DA9" w:rsidRPr="00F45348">
        <w:rPr>
          <w:rFonts w:cs="Times New Roman"/>
          <w:color w:val="212121"/>
          <w:szCs w:val="24"/>
          <w:shd w:val="clear" w:color="auto" w:fill="FFFFFF"/>
        </w:rPr>
        <w:t xml:space="preserve">dikelompokan menjadi enam unit: </w:t>
      </w:r>
      <w:r w:rsidR="00C37DA9" w:rsidRPr="00F45348">
        <w:rPr>
          <w:rFonts w:cs="Times New Roman"/>
          <w:i/>
          <w:iCs/>
          <w:color w:val="212121"/>
          <w:szCs w:val="24"/>
          <w:shd w:val="clear" w:color="auto" w:fill="FFFFFF"/>
        </w:rPr>
        <w:t xml:space="preserve">namely, </w:t>
      </w:r>
      <w:r w:rsidR="00C37DA9" w:rsidRPr="00F45348">
        <w:rPr>
          <w:rFonts w:cs="Times New Roman"/>
          <w:i/>
          <w:iCs/>
          <w:color w:val="212121"/>
          <w:szCs w:val="24"/>
          <w:shd w:val="clear" w:color="auto" w:fill="FFFFFF"/>
        </w:rPr>
        <w:lastRenderedPageBreak/>
        <w:t xml:space="preserve">building component model, building navigation model, building operation partitioning model, webontology model </w:t>
      </w:r>
      <w:r w:rsidR="00C37DA9" w:rsidRPr="00F45348">
        <w:rPr>
          <w:rFonts w:cs="Times New Roman"/>
          <w:color w:val="212121"/>
          <w:szCs w:val="24"/>
          <w:shd w:val="clear" w:color="auto" w:fill="FFFFFF"/>
        </w:rPr>
        <w:t>dan</w:t>
      </w:r>
      <w:r w:rsidR="00C37DA9" w:rsidRPr="00F45348">
        <w:rPr>
          <w:rFonts w:cs="Times New Roman"/>
          <w:i/>
          <w:iCs/>
          <w:color w:val="212121"/>
          <w:szCs w:val="24"/>
          <w:shd w:val="clear" w:color="auto" w:fill="FFFFFF"/>
        </w:rPr>
        <w:t xml:space="preserve"> semantic web-page design</w:t>
      </w:r>
      <w:r w:rsidR="00C37DA9">
        <w:rPr>
          <w:rFonts w:cs="Times New Roman"/>
          <w:i/>
          <w:iCs/>
          <w:color w:val="212121"/>
          <w:szCs w:val="24"/>
          <w:shd w:val="clear" w:color="auto" w:fill="FFFFFF"/>
        </w:rPr>
        <w:t xml:space="preserve"> </w:t>
      </w:r>
      <w:r w:rsidR="00C37DA9">
        <w:rPr>
          <w:rFonts w:cs="Times New Roman"/>
          <w:szCs w:val="24"/>
        </w:rPr>
        <w:t>(</w:t>
      </w:r>
      <w:r w:rsidR="00D93B78">
        <w:rPr>
          <w:rFonts w:cs="Times New Roman"/>
          <w:szCs w:val="24"/>
        </w:rPr>
        <w:t>Farooq</w:t>
      </w:r>
      <w:r w:rsidR="00C37DA9">
        <w:rPr>
          <w:rFonts w:cs="Times New Roman"/>
          <w:szCs w:val="24"/>
        </w:rPr>
        <w:t xml:space="preserve"> </w:t>
      </w:r>
      <w:r w:rsidR="00C37DA9">
        <w:rPr>
          <w:rFonts w:cs="Times New Roman"/>
          <w:i/>
          <w:szCs w:val="24"/>
        </w:rPr>
        <w:t>et al.</w:t>
      </w:r>
      <w:r w:rsidR="00C37DA9">
        <w:rPr>
          <w:rFonts w:cs="Times New Roman"/>
          <w:szCs w:val="24"/>
        </w:rPr>
        <w:t xml:space="preserve"> 2010).</w:t>
      </w:r>
    </w:p>
    <w:p w:rsidR="00BF7F70" w:rsidRPr="00BF7F70" w:rsidRDefault="00BF7F70" w:rsidP="00BF7F70">
      <w:pPr>
        <w:ind w:firstLine="0"/>
        <w:jc w:val="center"/>
        <w:rPr>
          <w:sz w:val="28"/>
        </w:rPr>
      </w:pPr>
    </w:p>
    <w:p w:rsidR="004F7052" w:rsidRPr="00FF0677" w:rsidRDefault="004F7052" w:rsidP="00C812A9">
      <w:pPr>
        <w:ind w:firstLine="0"/>
        <w:rPr>
          <w:b/>
          <w:sz w:val="28"/>
        </w:rPr>
      </w:pPr>
      <w:r>
        <w:rPr>
          <w:b/>
          <w:sz w:val="28"/>
        </w:rPr>
        <w:t>METODE</w:t>
      </w:r>
    </w:p>
    <w:p w:rsidR="00AA3454" w:rsidRPr="00177868" w:rsidRDefault="00554427" w:rsidP="00A977C6">
      <w:pPr>
        <w:pStyle w:val="Paragraf"/>
        <w:spacing w:before="120"/>
        <w:ind w:firstLine="0"/>
        <w:rPr>
          <w:b/>
        </w:rPr>
      </w:pPr>
      <w:r>
        <w:rPr>
          <w:b/>
        </w:rPr>
        <w:t xml:space="preserve">Data Penelitian </w:t>
      </w:r>
    </w:p>
    <w:p w:rsidR="00662F02" w:rsidRPr="009624D1" w:rsidRDefault="00554427" w:rsidP="003A3250">
      <w:pPr>
        <w:pStyle w:val="Paragraf"/>
        <w:rPr>
          <w:b/>
          <w:lang w:val="en-US"/>
        </w:rPr>
      </w:pPr>
      <w:r w:rsidRPr="00554427">
        <w:rPr>
          <w:bCs/>
          <w:lang w:val="en-GB"/>
        </w:rPr>
        <w:t xml:space="preserve">Data yang digunakan pada penelitian ini </w:t>
      </w:r>
      <w:r w:rsidR="009624D1">
        <w:rPr>
          <w:lang w:val="en-US"/>
        </w:rPr>
        <w:t>adalah data ontologi gen yang berasal dari situs geneontology.org.</w:t>
      </w:r>
    </w:p>
    <w:p w:rsidR="00AA3454" w:rsidRPr="00437E96" w:rsidRDefault="00554427" w:rsidP="00A977C6">
      <w:pPr>
        <w:spacing w:before="120"/>
        <w:ind w:firstLine="0"/>
        <w:rPr>
          <w:b/>
        </w:rPr>
      </w:pPr>
      <w:r>
        <w:rPr>
          <w:b/>
        </w:rPr>
        <w:t>Tahapan Penelitian</w:t>
      </w:r>
    </w:p>
    <w:p w:rsidR="009E711A" w:rsidRDefault="00554427" w:rsidP="00554427">
      <w:pPr>
        <w:rPr>
          <w:rFonts w:eastAsia="MS Mincho"/>
          <w:lang w:val="en-GB" w:eastAsia="en-US"/>
        </w:rPr>
      </w:pPr>
      <w:r>
        <w:rPr>
          <w:rFonts w:eastAsia="MS Mincho"/>
          <w:lang w:val="en-GB" w:eastAsia="en-US"/>
        </w:rPr>
        <w:t>Tahapan</w:t>
      </w:r>
      <w:r>
        <w:rPr>
          <w:rFonts w:eastAsia="MS Mincho"/>
          <w:lang w:val="id-ID" w:eastAsia="en-US"/>
        </w:rPr>
        <w:t>-</w:t>
      </w:r>
      <w:r w:rsidRPr="00B27AAB">
        <w:rPr>
          <w:rFonts w:eastAsia="MS Mincho"/>
          <w:lang w:val="en-GB" w:eastAsia="en-US"/>
        </w:rPr>
        <w:t>tahapan yang dilakukan pada penelitian ini</w:t>
      </w:r>
      <w:r w:rsidR="0006403A">
        <w:rPr>
          <w:rFonts w:eastAsia="MS Mincho"/>
          <w:lang w:val="en-GB" w:eastAsia="en-US"/>
        </w:rPr>
        <w:t xml:space="preserve"> mengacu pada metode pengembangan aplikasi SW-OODM. Tahapan pengembangan aplikasi SW-OODM</w:t>
      </w:r>
      <w:r w:rsidRPr="00B27AAB">
        <w:rPr>
          <w:rFonts w:eastAsia="MS Mincho"/>
          <w:lang w:val="en-GB" w:eastAsia="en-US"/>
        </w:rPr>
        <w:t xml:space="preserve"> dapat dilihat pada Gambar</w:t>
      </w:r>
      <w:r>
        <w:rPr>
          <w:rFonts w:eastAsia="MS Mincho"/>
          <w:lang w:val="en-GB" w:eastAsia="en-US"/>
        </w:rPr>
        <w:t xml:space="preserve"> </w:t>
      </w:r>
      <w:r w:rsidR="0006403A">
        <w:rPr>
          <w:rFonts w:eastAsia="MS Mincho"/>
          <w:lang w:val="en-GB" w:eastAsia="en-US"/>
        </w:rPr>
        <w:t>2</w:t>
      </w:r>
      <w:r>
        <w:rPr>
          <w:rFonts w:eastAsia="MS Mincho"/>
          <w:lang w:val="en-GB" w:eastAsia="en-US"/>
        </w:rPr>
        <w:t>.</w:t>
      </w:r>
    </w:p>
    <w:p w:rsidR="00CC7BAA" w:rsidRDefault="00CC7BAA" w:rsidP="00554427">
      <w:pPr>
        <w:rPr>
          <w:rFonts w:eastAsia="MS Mincho"/>
          <w:lang w:val="en-GB" w:eastAsia="en-US"/>
        </w:rPr>
      </w:pPr>
    </w:p>
    <w:tbl>
      <w:tblPr>
        <w:tblStyle w:val="TableGrid"/>
        <w:tblW w:w="4820" w:type="dxa"/>
        <w:jc w:val="center"/>
        <w:tblInd w:w="1384" w:type="dxa"/>
        <w:tblLook w:val="04A0" w:firstRow="1" w:lastRow="0" w:firstColumn="1" w:lastColumn="0" w:noHBand="0" w:noVBand="1"/>
      </w:tblPr>
      <w:tblGrid>
        <w:gridCol w:w="4820"/>
      </w:tblGrid>
      <w:tr w:rsidR="001B561B" w:rsidTr="001B561B">
        <w:trPr>
          <w:jc w:val="center"/>
        </w:trPr>
        <w:tc>
          <w:tcPr>
            <w:tcW w:w="4820" w:type="dxa"/>
            <w:shd w:val="clear" w:color="auto" w:fill="EEECE1" w:themeFill="background2"/>
          </w:tcPr>
          <w:p w:rsidR="001B561B" w:rsidRPr="001B561B" w:rsidRDefault="00E40787" w:rsidP="001B561B">
            <w:pPr>
              <w:ind w:firstLine="0"/>
              <w:jc w:val="center"/>
              <w:rPr>
                <w:b/>
              </w:rPr>
            </w:pPr>
            <w:r>
              <w:rPr>
                <w:rFonts w:eastAsia="MS Mincho"/>
                <w:lang w:val="en-GB" w:eastAsia="en-US"/>
              </w:rPr>
              <w:br w:type="page"/>
            </w:r>
            <w:r w:rsidR="001B561B" w:rsidRPr="001B561B">
              <w:rPr>
                <w:b/>
              </w:rPr>
              <w:t>Fase Analisis</w:t>
            </w:r>
          </w:p>
        </w:tc>
      </w:tr>
      <w:tr w:rsidR="001B561B" w:rsidTr="001B561B">
        <w:trPr>
          <w:jc w:val="center"/>
        </w:trPr>
        <w:tc>
          <w:tcPr>
            <w:tcW w:w="4820" w:type="dxa"/>
          </w:tcPr>
          <w:p w:rsidR="001B561B" w:rsidRPr="001B561B" w:rsidRDefault="001B561B" w:rsidP="001B561B">
            <w:pPr>
              <w:ind w:firstLine="0"/>
              <w:jc w:val="center"/>
            </w:pPr>
            <w:r>
              <w:t>Analisis Model Ontologi</w:t>
            </w:r>
          </w:p>
        </w:tc>
      </w:tr>
      <w:tr w:rsidR="001B561B" w:rsidTr="001B561B">
        <w:trPr>
          <w:jc w:val="center"/>
        </w:trPr>
        <w:tc>
          <w:tcPr>
            <w:tcW w:w="4820" w:type="dxa"/>
          </w:tcPr>
          <w:p w:rsidR="001B561B" w:rsidRPr="001B561B" w:rsidRDefault="001B561B" w:rsidP="001B561B">
            <w:pPr>
              <w:ind w:firstLine="0"/>
              <w:jc w:val="center"/>
            </w:pPr>
            <w:r>
              <w:t>Menentukan Model Informasi</w:t>
            </w:r>
          </w:p>
        </w:tc>
      </w:tr>
      <w:tr w:rsidR="001B561B" w:rsidTr="001B561B">
        <w:trPr>
          <w:jc w:val="center"/>
        </w:trPr>
        <w:tc>
          <w:tcPr>
            <w:tcW w:w="4820" w:type="dxa"/>
          </w:tcPr>
          <w:p w:rsidR="001B561B" w:rsidRPr="001B561B" w:rsidRDefault="001B561B" w:rsidP="001B561B">
            <w:pPr>
              <w:ind w:firstLine="0"/>
              <w:jc w:val="center"/>
            </w:pPr>
            <w:r>
              <w:t>Menentukan Model User</w:t>
            </w:r>
          </w:p>
        </w:tc>
      </w:tr>
    </w:tbl>
    <w:p w:rsidR="001B561B" w:rsidRDefault="006E3313" w:rsidP="00554427">
      <w:pPr>
        <w:rPr>
          <w:rFonts w:eastAsia="MS Mincho"/>
          <w:lang w:val="en-GB" w:eastAsia="en-US"/>
        </w:rPr>
      </w:pPr>
      <w:r>
        <w:rPr>
          <w:rFonts w:eastAsia="MS Mincho"/>
          <w:noProof/>
          <w:lang w:eastAsia="en-US"/>
        </w:rPr>
        <mc:AlternateContent>
          <mc:Choice Requires="wps">
            <w:drawing>
              <wp:anchor distT="0" distB="0" distL="114300" distR="114300" simplePos="0" relativeHeight="251659264" behindDoc="0" locked="0" layoutInCell="1" allowOverlap="1" wp14:anchorId="5ACC10F2" wp14:editId="61B2F193">
                <wp:simplePos x="0" y="0"/>
                <wp:positionH relativeFrom="column">
                  <wp:posOffset>2788920</wp:posOffset>
                </wp:positionH>
                <wp:positionV relativeFrom="paragraph">
                  <wp:posOffset>22225</wp:posOffset>
                </wp:positionV>
                <wp:extent cx="0" cy="314325"/>
                <wp:effectExtent l="95250" t="0" r="76200" b="66675"/>
                <wp:wrapNone/>
                <wp:docPr id="13" name="Straight Arrow Connector 13"/>
                <wp:cNvGraphicFramePr/>
                <a:graphic xmlns:a="http://schemas.openxmlformats.org/drawingml/2006/main">
                  <a:graphicData uri="http://schemas.microsoft.com/office/word/2010/wordprocessingShape">
                    <wps:wsp>
                      <wps:cNvCnPr/>
                      <wps:spPr>
                        <a:xfrm>
                          <a:off x="0" y="0"/>
                          <a:ext cx="0" cy="3143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13" o:spid="_x0000_s1026" type="#_x0000_t32" style="position:absolute;margin-left:219.6pt;margin-top:1.75pt;width:0;height:24.7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" strokecolor="black [3213]">
                <v:stroke endarrow="open"/>
              </v:shape>
            </w:pict>
          </mc:Fallback>
        </mc:AlternateContent>
      </w:r>
    </w:p>
    <w:p w:rsidR="001B561B" w:rsidRDefault="001B561B" w:rsidP="00554427">
      <w:pPr>
        <w:rPr>
          <w:rFonts w:eastAsia="MS Mincho"/>
          <w:lang w:val="en-GB" w:eastAsia="en-US"/>
        </w:rPr>
      </w:pPr>
    </w:p>
    <w:tbl>
      <w:tblPr>
        <w:tblStyle w:val="TableGrid"/>
        <w:tblW w:w="4820" w:type="dxa"/>
        <w:jc w:val="center"/>
        <w:tblInd w:w="1384" w:type="dxa"/>
        <w:tblLook w:val="04A0" w:firstRow="1" w:lastRow="0" w:firstColumn="1" w:lastColumn="0" w:noHBand="0" w:noVBand="1"/>
      </w:tblPr>
      <w:tblGrid>
        <w:gridCol w:w="4820"/>
      </w:tblGrid>
      <w:tr w:rsidR="001B561B" w:rsidTr="001B561B">
        <w:trPr>
          <w:jc w:val="center"/>
        </w:trPr>
        <w:tc>
          <w:tcPr>
            <w:tcW w:w="4820" w:type="dxa"/>
            <w:shd w:val="clear" w:color="auto" w:fill="EEECE1" w:themeFill="background2"/>
          </w:tcPr>
          <w:p w:rsidR="001B561B" w:rsidRPr="001B561B" w:rsidRDefault="001B561B" w:rsidP="001B561B">
            <w:pPr>
              <w:ind w:firstLine="0"/>
              <w:jc w:val="center"/>
              <w:rPr>
                <w:b/>
              </w:rPr>
            </w:pPr>
            <w:r w:rsidRPr="001B561B">
              <w:rPr>
                <w:b/>
              </w:rPr>
              <w:t>Fase Implementasi dan Desain</w:t>
            </w:r>
          </w:p>
        </w:tc>
      </w:tr>
      <w:tr w:rsidR="001B561B" w:rsidTr="001B561B">
        <w:trPr>
          <w:jc w:val="center"/>
        </w:trPr>
        <w:tc>
          <w:tcPr>
            <w:tcW w:w="4820" w:type="dxa"/>
          </w:tcPr>
          <w:p w:rsidR="001B561B" w:rsidRPr="001B561B" w:rsidRDefault="001B561B" w:rsidP="001B561B">
            <w:pPr>
              <w:ind w:firstLine="0"/>
              <w:jc w:val="center"/>
            </w:pPr>
            <w:r>
              <w:t>Parsing Ontologi</w:t>
            </w:r>
          </w:p>
        </w:tc>
      </w:tr>
      <w:tr w:rsidR="001B561B" w:rsidTr="001B561B">
        <w:trPr>
          <w:jc w:val="center"/>
        </w:trPr>
        <w:tc>
          <w:tcPr>
            <w:tcW w:w="4820" w:type="dxa"/>
          </w:tcPr>
          <w:p w:rsidR="001B561B" w:rsidRPr="001B561B" w:rsidRDefault="001B561B" w:rsidP="001B561B">
            <w:pPr>
              <w:ind w:firstLine="0"/>
              <w:jc w:val="center"/>
            </w:pPr>
            <w:r>
              <w:t>Implementasi Model Informasi</w:t>
            </w:r>
          </w:p>
        </w:tc>
      </w:tr>
      <w:tr w:rsidR="001B561B" w:rsidTr="001B561B">
        <w:trPr>
          <w:jc w:val="center"/>
        </w:trPr>
        <w:tc>
          <w:tcPr>
            <w:tcW w:w="4820" w:type="dxa"/>
          </w:tcPr>
          <w:p w:rsidR="001B561B" w:rsidRPr="001B561B" w:rsidRDefault="001B561B" w:rsidP="00336208">
            <w:pPr>
              <w:ind w:firstLine="0"/>
              <w:jc w:val="center"/>
            </w:pPr>
            <w:r>
              <w:t>Implementasi Model User</w:t>
            </w:r>
          </w:p>
        </w:tc>
      </w:tr>
      <w:tr w:rsidR="001B561B" w:rsidTr="001B561B">
        <w:trPr>
          <w:jc w:val="center"/>
        </w:trPr>
        <w:tc>
          <w:tcPr>
            <w:tcW w:w="4820" w:type="dxa"/>
          </w:tcPr>
          <w:p w:rsidR="001B561B" w:rsidRDefault="001B561B" w:rsidP="001B561B">
            <w:pPr>
              <w:ind w:firstLine="0"/>
              <w:jc w:val="center"/>
            </w:pPr>
            <w:r>
              <w:t>Desain User Interface</w:t>
            </w:r>
          </w:p>
        </w:tc>
      </w:tr>
    </w:tbl>
    <w:p w:rsidR="001B561B" w:rsidRDefault="006E3313" w:rsidP="00554427">
      <w:pPr>
        <w:rPr>
          <w:rFonts w:eastAsia="MS Mincho"/>
          <w:lang w:val="en-GB" w:eastAsia="en-US"/>
        </w:rPr>
      </w:pPr>
      <w:r>
        <w:rPr>
          <w:rFonts w:eastAsia="MS Mincho"/>
          <w:noProof/>
          <w:lang w:eastAsia="en-US"/>
        </w:rPr>
        <mc:AlternateContent>
          <mc:Choice Requires="wps">
            <w:drawing>
              <wp:anchor distT="0" distB="0" distL="114300" distR="114300" simplePos="0" relativeHeight="251661312" behindDoc="0" locked="0" layoutInCell="1" allowOverlap="1" wp14:anchorId="28EA7031" wp14:editId="44DECED5">
                <wp:simplePos x="0" y="0"/>
                <wp:positionH relativeFrom="column">
                  <wp:posOffset>2788920</wp:posOffset>
                </wp:positionH>
                <wp:positionV relativeFrom="paragraph">
                  <wp:posOffset>9525</wp:posOffset>
                </wp:positionV>
                <wp:extent cx="0" cy="314325"/>
                <wp:effectExtent l="95250" t="0" r="76200" b="66675"/>
                <wp:wrapNone/>
                <wp:docPr id="15" name="Straight Arrow Connector 15"/>
                <wp:cNvGraphicFramePr/>
                <a:graphic xmlns:a="http://schemas.openxmlformats.org/drawingml/2006/main">
                  <a:graphicData uri="http://schemas.microsoft.com/office/word/2010/wordprocessingShape">
                    <wps:wsp>
                      <wps:cNvCnPr/>
                      <wps:spPr>
                        <a:xfrm>
                          <a:off x="0" y="0"/>
                          <a:ext cx="0" cy="3143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5" o:spid="_x0000_s1026" type="#_x0000_t32" style="position:absolute;margin-left:219.6pt;margin-top:.75pt;width:0;height:24.7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" strokecolor="black [3213]">
                <v:stroke endarrow="open"/>
              </v:shape>
            </w:pict>
          </mc:Fallback>
        </mc:AlternateContent>
      </w:r>
    </w:p>
    <w:p w:rsidR="001B561B" w:rsidRDefault="001B561B" w:rsidP="00554427">
      <w:pPr>
        <w:rPr>
          <w:rFonts w:eastAsia="MS Mincho"/>
          <w:lang w:val="en-GB" w:eastAsia="en-US"/>
        </w:rPr>
      </w:pPr>
    </w:p>
    <w:tbl>
      <w:tblPr>
        <w:tblStyle w:val="TableGrid"/>
        <w:tblW w:w="4820" w:type="dxa"/>
        <w:jc w:val="center"/>
        <w:tblInd w:w="1384" w:type="dxa"/>
        <w:tblLook w:val="04A0" w:firstRow="1" w:lastRow="0" w:firstColumn="1" w:lastColumn="0" w:noHBand="0" w:noVBand="1"/>
      </w:tblPr>
      <w:tblGrid>
        <w:gridCol w:w="4820"/>
      </w:tblGrid>
      <w:tr w:rsidR="001B561B" w:rsidTr="00336208">
        <w:trPr>
          <w:jc w:val="center"/>
        </w:trPr>
        <w:tc>
          <w:tcPr>
            <w:tcW w:w="4820" w:type="dxa"/>
            <w:shd w:val="clear" w:color="auto" w:fill="EEECE1" w:themeFill="background2"/>
          </w:tcPr>
          <w:p w:rsidR="001B561B" w:rsidRPr="001B561B" w:rsidRDefault="001B561B" w:rsidP="00336208">
            <w:pPr>
              <w:ind w:firstLine="0"/>
              <w:jc w:val="center"/>
              <w:rPr>
                <w:b/>
              </w:rPr>
            </w:pPr>
            <w:r>
              <w:rPr>
                <w:b/>
              </w:rPr>
              <w:t>Evaluasi</w:t>
            </w:r>
          </w:p>
        </w:tc>
      </w:tr>
    </w:tbl>
    <w:p w:rsidR="00DE2D0E" w:rsidRDefault="00E81CA9" w:rsidP="00E81CA9">
      <w:pPr>
        <w:pStyle w:val="Caption"/>
        <w:jc w:val="center"/>
        <w:rPr>
          <w:rFonts w:eastAsia="MS Mincho"/>
          <w:lang w:val="en-GB" w:eastAsia="en-US"/>
        </w:rPr>
      </w:pPr>
      <w:r>
        <w:t xml:space="preserve">Gambar </w:t>
      </w:r>
      <w:fldSimple w:instr=" SEQ Gambar \* ARABIC ">
        <w:r w:rsidR="00336208">
          <w:rPr>
            <w:noProof/>
          </w:rPr>
          <w:t>3</w:t>
        </w:r>
      </w:fldSimple>
      <w:r>
        <w:t xml:space="preserve"> Tahapan Penelitian</w:t>
      </w:r>
    </w:p>
    <w:p w:rsidR="00DE2D0E" w:rsidRDefault="00DB748A" w:rsidP="00DB748A">
      <w:pPr>
        <w:spacing w:before="120"/>
        <w:ind w:firstLine="284"/>
      </w:pPr>
      <w:r>
        <w:t>Fase Analisa</w:t>
      </w:r>
    </w:p>
    <w:p w:rsidR="00DB748A" w:rsidRDefault="00DB748A" w:rsidP="00DB748A">
      <w:pPr>
        <w:ind w:firstLine="284"/>
      </w:pPr>
      <w:r>
        <w:t>Pada fase analisa terdapat 3 aktivitas yang akan dilakukan, yaitu analisis model ontologi, m</w:t>
      </w:r>
      <w:r w:rsidRPr="00DB748A">
        <w:t xml:space="preserve">enentukan </w:t>
      </w:r>
      <w:r>
        <w:t>m</w:t>
      </w:r>
      <w:r w:rsidRPr="00DB748A">
        <w:t xml:space="preserve">odel </w:t>
      </w:r>
      <w:r>
        <w:t>i</w:t>
      </w:r>
      <w:r w:rsidRPr="00DB748A">
        <w:t>nformasi</w:t>
      </w:r>
      <w:r>
        <w:t>, m</w:t>
      </w:r>
      <w:r w:rsidRPr="00DB748A">
        <w:t xml:space="preserve">enentukan </w:t>
      </w:r>
      <w:r>
        <w:t>m</w:t>
      </w:r>
      <w:r w:rsidRPr="00DB748A">
        <w:t xml:space="preserve">odel </w:t>
      </w:r>
      <w:r w:rsidRPr="00DD6FF7">
        <w:rPr>
          <w:i/>
        </w:rPr>
        <w:t>user</w:t>
      </w:r>
      <w:r>
        <w:t xml:space="preserve">. Aktivitas analisis model ontologi </w:t>
      </w:r>
      <w:r w:rsidR="00CB1E8B">
        <w:t xml:space="preserve">akan diidentifikasi </w:t>
      </w:r>
      <w:r w:rsidR="00B9425E">
        <w:t>domain yang terdapat pada</w:t>
      </w:r>
      <w:r w:rsidR="00CB1E8B">
        <w:t xml:space="preserve"> ontologi gen. Hasil identifikasi model ontologi digambarkan dengan bentuk </w:t>
      </w:r>
      <w:r w:rsidR="00CB1E8B" w:rsidRPr="00CB1E8B">
        <w:rPr>
          <w:i/>
        </w:rPr>
        <w:t>graph</w:t>
      </w:r>
      <w:r w:rsidR="00CB1E8B">
        <w:t>, sehingga bentuk dari ontologi gen akan dapat lebih mudah dipelajari.</w:t>
      </w:r>
    </w:p>
    <w:p w:rsidR="00843897" w:rsidRDefault="008D7EE9" w:rsidP="00DB748A">
      <w:pPr>
        <w:ind w:firstLine="284"/>
      </w:pPr>
      <w:r>
        <w:t>Aktivitas menentukan model informasi akan memanfaatkan hasil dari analisis model ontologi untuk menentukan kelas, atribut dan keterkaitan antar objek yang ada di dalam ontologi.</w:t>
      </w:r>
      <w:r w:rsidR="00A051D6">
        <w:t xml:space="preserve"> Hal ini perlu dilakukan untuk menjadi acuan dalam pembuatan </w:t>
      </w:r>
      <w:r w:rsidR="00A051D6" w:rsidRPr="00A051D6">
        <w:rPr>
          <w:i/>
        </w:rPr>
        <w:t>query</w:t>
      </w:r>
      <w:r w:rsidR="00A051D6">
        <w:t xml:space="preserve"> </w:t>
      </w:r>
      <w:r w:rsidR="00171C8A">
        <w:t xml:space="preserve">dan membuat </w:t>
      </w:r>
      <w:r w:rsidR="00171C8A" w:rsidRPr="00171C8A">
        <w:rPr>
          <w:i/>
        </w:rPr>
        <w:t>query</w:t>
      </w:r>
      <w:r w:rsidR="00171C8A">
        <w:t xml:space="preserve"> yang tepat </w:t>
      </w:r>
      <w:r w:rsidR="00A051D6">
        <w:t xml:space="preserve">dengan SPARQL untuk </w:t>
      </w:r>
      <w:r w:rsidR="00B34FF0">
        <w:t>mengambil informasi yang terdapat di dalam ontologi</w:t>
      </w:r>
      <w:r w:rsidR="00171C8A">
        <w:t xml:space="preserve"> dan juga melakukan inferensi pengetahuan tumbuhan yang ada di dalam ontologi.</w:t>
      </w:r>
      <w:r w:rsidR="00843897">
        <w:t xml:space="preserve"> </w:t>
      </w:r>
    </w:p>
    <w:p w:rsidR="008D7EE9" w:rsidRPr="00AB33CC" w:rsidRDefault="008D7EE9" w:rsidP="00DB748A">
      <w:pPr>
        <w:ind w:firstLine="284"/>
      </w:pPr>
      <w:r>
        <w:t xml:space="preserve"> </w:t>
      </w:r>
      <w:r w:rsidR="00DD6FF7">
        <w:t xml:space="preserve">Pada aktivitas menentukan model </w:t>
      </w:r>
      <w:r w:rsidR="00DD6FF7" w:rsidRPr="00DD6FF7">
        <w:rPr>
          <w:i/>
        </w:rPr>
        <w:t>user</w:t>
      </w:r>
      <w:r w:rsidR="00DD6FF7">
        <w:t xml:space="preserve"> akan </w:t>
      </w:r>
      <w:r w:rsidR="00AB33CC">
        <w:t xml:space="preserve">dianalisis kebutuhan dari </w:t>
      </w:r>
      <w:r w:rsidR="00AB33CC" w:rsidRPr="00AB33CC">
        <w:rPr>
          <w:i/>
        </w:rPr>
        <w:t>user</w:t>
      </w:r>
      <w:r w:rsidR="00AB33CC">
        <w:t xml:space="preserve"> yang akan menggunakan sistem yaitu berupa kelompok </w:t>
      </w:r>
      <w:r w:rsidR="00AB33CC" w:rsidRPr="00AB33CC">
        <w:rPr>
          <w:i/>
        </w:rPr>
        <w:t>user</w:t>
      </w:r>
      <w:r w:rsidR="00AB33CC">
        <w:t xml:space="preserve"> yang mengakses sistem, rancangan kelas dari sistem, alur akivitas yang dilakukan </w:t>
      </w:r>
      <w:r w:rsidR="00AB33CC" w:rsidRPr="00AB33CC">
        <w:rPr>
          <w:i/>
        </w:rPr>
        <w:t>user</w:t>
      </w:r>
      <w:r w:rsidR="00AB33CC">
        <w:t xml:space="preserve"> dan skenario alur akses sistem dari </w:t>
      </w:r>
      <w:r w:rsidR="00AB33CC" w:rsidRPr="00AB33CC">
        <w:rPr>
          <w:i/>
        </w:rPr>
        <w:t>user</w:t>
      </w:r>
      <w:r w:rsidR="00AB33CC">
        <w:t xml:space="preserve">. Hasil dari tahapan ini berupa definisi </w:t>
      </w:r>
      <w:r w:rsidR="00DD6FF7" w:rsidRPr="00F45348">
        <w:rPr>
          <w:rFonts w:cs="Times New Roman"/>
          <w:szCs w:val="24"/>
        </w:rPr>
        <w:t xml:space="preserve">diagram </w:t>
      </w:r>
      <w:r w:rsidR="00DD6FF7" w:rsidRPr="00F45348">
        <w:rPr>
          <w:rFonts w:cs="Times New Roman"/>
          <w:i/>
          <w:iCs/>
          <w:szCs w:val="24"/>
        </w:rPr>
        <w:t xml:space="preserve">use case, class diagram, activitiy diagram </w:t>
      </w:r>
      <w:r w:rsidR="00DD6FF7" w:rsidRPr="00F45348">
        <w:rPr>
          <w:rFonts w:cs="Times New Roman"/>
          <w:szCs w:val="24"/>
        </w:rPr>
        <w:t xml:space="preserve">dan </w:t>
      </w:r>
      <w:r w:rsidR="00DD6FF7" w:rsidRPr="00F45348">
        <w:rPr>
          <w:rFonts w:cs="Times New Roman"/>
          <w:i/>
          <w:iCs/>
          <w:szCs w:val="24"/>
        </w:rPr>
        <w:t>sequence diagram.</w:t>
      </w:r>
    </w:p>
    <w:p w:rsidR="00DB748A" w:rsidRDefault="00DB748A" w:rsidP="00DB748A">
      <w:pPr>
        <w:spacing w:before="120"/>
        <w:ind w:firstLine="284"/>
      </w:pPr>
      <w:r>
        <w:t>Fase Implementasi dan Desain</w:t>
      </w:r>
    </w:p>
    <w:p w:rsidR="00D614DA" w:rsidRPr="00C73682" w:rsidRDefault="005E6E7E" w:rsidP="00DB748A">
      <w:pPr>
        <w:spacing w:before="120"/>
        <w:ind w:firstLine="284"/>
      </w:pPr>
      <w:r>
        <w:t xml:space="preserve">Pada fase implementasi dan desain akan diawali dengan </w:t>
      </w:r>
      <w:r w:rsidRPr="005E6E7E">
        <w:rPr>
          <w:i/>
        </w:rPr>
        <w:t>parsing</w:t>
      </w:r>
      <w:r>
        <w:t xml:space="preserve"> ontologi.</w:t>
      </w:r>
      <w:r w:rsidR="00FD1985">
        <w:t xml:space="preserve"> </w:t>
      </w:r>
      <w:r w:rsidR="00D614DA" w:rsidRPr="00D614DA">
        <w:rPr>
          <w:i/>
        </w:rPr>
        <w:t>Parsing</w:t>
      </w:r>
      <w:r w:rsidR="00D614DA">
        <w:t xml:space="preserve"> ontologi</w:t>
      </w:r>
      <w:r>
        <w:t xml:space="preserve"> </w:t>
      </w:r>
      <w:r w:rsidR="00D614DA">
        <w:t xml:space="preserve">memetakan ontologi gen menjadi </w:t>
      </w:r>
      <w:r w:rsidR="000C772A" w:rsidRPr="000C772A">
        <w:rPr>
          <w:i/>
        </w:rPr>
        <w:t>triple</w:t>
      </w:r>
      <w:r w:rsidR="000C772A">
        <w:t xml:space="preserve"> yang berupa </w:t>
      </w:r>
      <w:r w:rsidR="000C772A" w:rsidRPr="000C772A">
        <w:rPr>
          <w:i/>
        </w:rPr>
        <w:t>subject</w:t>
      </w:r>
      <w:r w:rsidR="000C772A">
        <w:t xml:space="preserve">, </w:t>
      </w:r>
      <w:r w:rsidR="000C772A" w:rsidRPr="000C772A">
        <w:rPr>
          <w:i/>
        </w:rPr>
        <w:t>predicate</w:t>
      </w:r>
      <w:r w:rsidR="000C772A">
        <w:t xml:space="preserve"> dan </w:t>
      </w:r>
      <w:r w:rsidR="000C772A" w:rsidRPr="000C772A">
        <w:rPr>
          <w:i/>
        </w:rPr>
        <w:t>object</w:t>
      </w:r>
      <w:r w:rsidR="000C772A">
        <w:t>.</w:t>
      </w:r>
      <w:r w:rsidR="00C73682">
        <w:t xml:space="preserve"> </w:t>
      </w:r>
      <w:r w:rsidR="00C73682">
        <w:lastRenderedPageBreak/>
        <w:t xml:space="preserve">Setelah ontologi dilakukan </w:t>
      </w:r>
      <w:r w:rsidR="00C73682" w:rsidRPr="00C73682">
        <w:rPr>
          <w:i/>
        </w:rPr>
        <w:t>parsing</w:t>
      </w:r>
      <w:r w:rsidR="00C73682">
        <w:rPr>
          <w:i/>
        </w:rPr>
        <w:t xml:space="preserve"> </w:t>
      </w:r>
      <w:r w:rsidR="00C73682">
        <w:t xml:space="preserve">dan menghasilkan </w:t>
      </w:r>
      <w:r w:rsidR="00C73682" w:rsidRPr="00C73682">
        <w:rPr>
          <w:i/>
        </w:rPr>
        <w:t>triple</w:t>
      </w:r>
      <w:r w:rsidR="00C73682">
        <w:t>, hasil ini yang akan dilakukan query dengan menggunakan SPARQL.</w:t>
      </w:r>
    </w:p>
    <w:p w:rsidR="003C1B05" w:rsidRDefault="00885121" w:rsidP="00DB748A">
      <w:pPr>
        <w:spacing w:before="120"/>
        <w:ind w:firstLine="284"/>
      </w:pPr>
      <w:r>
        <w:t xml:space="preserve">Pada tahapan implementasi model informasi </w:t>
      </w:r>
      <w:r w:rsidR="0078000B">
        <w:t xml:space="preserve">mencakup pembuatan </w:t>
      </w:r>
      <w:r w:rsidR="0078000B" w:rsidRPr="0078000B">
        <w:rPr>
          <w:i/>
        </w:rPr>
        <w:t>query</w:t>
      </w:r>
      <w:r w:rsidR="0078000B">
        <w:t xml:space="preserve"> SPARQL untuk mengembalikan informasi yang terdapat dalam ontologi, yaitu informasi </w:t>
      </w:r>
      <w:r w:rsidR="0078000B" w:rsidRPr="0078000B">
        <w:rPr>
          <w:i/>
        </w:rPr>
        <w:t>gene-product</w:t>
      </w:r>
      <w:r w:rsidR="0078000B">
        <w:t xml:space="preserve">, </w:t>
      </w:r>
      <w:r w:rsidR="0078000B" w:rsidRPr="0078000B">
        <w:rPr>
          <w:i/>
        </w:rPr>
        <w:t>cellular location</w:t>
      </w:r>
      <w:r w:rsidR="0078000B">
        <w:t xml:space="preserve"> dan </w:t>
      </w:r>
      <w:r w:rsidR="0078000B" w:rsidRPr="0078000B">
        <w:rPr>
          <w:i/>
        </w:rPr>
        <w:t>sequence</w:t>
      </w:r>
      <w:r w:rsidR="0078000B">
        <w:t>. Kemudian p</w:t>
      </w:r>
      <w:r w:rsidR="00BD47B8">
        <w:t xml:space="preserve">ada tahapan implementasi model akan </w:t>
      </w:r>
      <w:r w:rsidR="0078000B">
        <w:t>dibuat</w:t>
      </w:r>
      <w:r w:rsidR="00BD47B8">
        <w:t xml:space="preserve"> fungsi-fungsi </w:t>
      </w:r>
      <w:r w:rsidR="0078000B">
        <w:t xml:space="preserve">yang akan memanfaatkan </w:t>
      </w:r>
      <w:r w:rsidR="0078000B" w:rsidRPr="0078000B">
        <w:rPr>
          <w:i/>
        </w:rPr>
        <w:t>query</w:t>
      </w:r>
      <w:r w:rsidR="0078000B">
        <w:t xml:space="preserve"> yang telah dibuat pada tahap implementasi model sehingga informasi </w:t>
      </w:r>
      <w:r w:rsidR="00BD47B8">
        <w:t xml:space="preserve">dari sistem ontologi gen </w:t>
      </w:r>
      <w:r w:rsidR="0078000B">
        <w:t>dapat diakses dengan menggunakan web</w:t>
      </w:r>
      <w:r w:rsidR="00BD47B8">
        <w:t xml:space="preserve">. </w:t>
      </w:r>
    </w:p>
    <w:p w:rsidR="007309E7" w:rsidRPr="00BD47B8" w:rsidRDefault="00BD47B8" w:rsidP="00DB748A">
      <w:pPr>
        <w:spacing w:before="120"/>
        <w:ind w:firstLine="284"/>
      </w:pPr>
      <w:r>
        <w:t xml:space="preserve">Pada tahapan implementasi </w:t>
      </w:r>
      <w:r w:rsidRPr="00BD47B8">
        <w:rPr>
          <w:i/>
        </w:rPr>
        <w:t>user</w:t>
      </w:r>
      <w:r w:rsidR="00914634">
        <w:t xml:space="preserve"> akan menghasilkan fungsi-fungsi yang akan menangani </w:t>
      </w:r>
      <w:r w:rsidR="00914634" w:rsidRPr="00914634">
        <w:rPr>
          <w:i/>
        </w:rPr>
        <w:t>input</w:t>
      </w:r>
      <w:r w:rsidR="00914634">
        <w:t xml:space="preserve"> yang diberikan oleh </w:t>
      </w:r>
      <w:r w:rsidR="00914634" w:rsidRPr="00914634">
        <w:rPr>
          <w:i/>
        </w:rPr>
        <w:t>user</w:t>
      </w:r>
      <w:r w:rsidR="00914634">
        <w:t xml:space="preserve">, melakukan pengambilan informasi berdasarkan input yang diterima, dan memberikan </w:t>
      </w:r>
      <w:r w:rsidR="00914634" w:rsidRPr="00914634">
        <w:rPr>
          <w:i/>
        </w:rPr>
        <w:t>output</w:t>
      </w:r>
      <w:r w:rsidR="00914634">
        <w:t xml:space="preserve"> yang sesuai dengan input yang sudah diberikan</w:t>
      </w:r>
      <w:r>
        <w:t xml:space="preserve">. Tahap desain </w:t>
      </w:r>
      <w:r w:rsidRPr="00BD47B8">
        <w:rPr>
          <w:i/>
        </w:rPr>
        <w:t>user</w:t>
      </w:r>
      <w:r>
        <w:t xml:space="preserve"> </w:t>
      </w:r>
      <w:r w:rsidRPr="00BD47B8">
        <w:rPr>
          <w:i/>
        </w:rPr>
        <w:t>i</w:t>
      </w:r>
      <w:r>
        <w:rPr>
          <w:i/>
        </w:rPr>
        <w:t>n</w:t>
      </w:r>
      <w:r w:rsidRPr="00BD47B8">
        <w:rPr>
          <w:i/>
        </w:rPr>
        <w:t>terface</w:t>
      </w:r>
      <w:r>
        <w:t xml:space="preserve"> akan menghasilkan</w:t>
      </w:r>
      <w:r w:rsidR="00635635">
        <w:t xml:space="preserve"> halaman yang akan diakses oleh </w:t>
      </w:r>
      <w:r w:rsidR="00635635" w:rsidRPr="00635635">
        <w:rPr>
          <w:i/>
        </w:rPr>
        <w:t>user</w:t>
      </w:r>
      <w:r>
        <w:t>.</w:t>
      </w:r>
      <w:r w:rsidR="00635635">
        <w:t xml:space="preserve"> Halaman yang dibuat berupa halaman </w:t>
      </w:r>
      <w:r w:rsidR="00635635" w:rsidRPr="00635635">
        <w:rPr>
          <w:i/>
        </w:rPr>
        <w:t>input</w:t>
      </w:r>
      <w:r w:rsidR="00635635">
        <w:t xml:space="preserve"> dan halaman </w:t>
      </w:r>
      <w:r w:rsidR="00635635" w:rsidRPr="00635635">
        <w:rPr>
          <w:i/>
        </w:rPr>
        <w:t>output</w:t>
      </w:r>
      <w:r w:rsidR="00635635">
        <w:t xml:space="preserve"> yang dapat dilihat oleh </w:t>
      </w:r>
      <w:r w:rsidR="00635635" w:rsidRPr="00635635">
        <w:rPr>
          <w:i/>
        </w:rPr>
        <w:t>user</w:t>
      </w:r>
      <w:r w:rsidR="00635635">
        <w:t>.</w:t>
      </w:r>
    </w:p>
    <w:p w:rsidR="00DB748A" w:rsidRDefault="00DB748A" w:rsidP="00DB748A">
      <w:pPr>
        <w:spacing w:before="120"/>
        <w:ind w:firstLine="284"/>
      </w:pPr>
      <w:r>
        <w:t>Evaluasi</w:t>
      </w:r>
    </w:p>
    <w:p w:rsidR="007309E7" w:rsidRPr="00DB748A" w:rsidRDefault="007A372E" w:rsidP="00DB748A">
      <w:pPr>
        <w:spacing w:before="120"/>
        <w:ind w:firstLine="284"/>
      </w:pPr>
      <w:r>
        <w:t xml:space="preserve">Fase evaluasi </w:t>
      </w:r>
      <w:r w:rsidR="00A35340">
        <w:t xml:space="preserve">akan dilakukan pengujian dari sistem yang sudah dibuat. Pengujian yang dilakukan </w:t>
      </w:r>
      <w:r w:rsidR="00E7745A">
        <w:t xml:space="preserve"> menggunakan metode </w:t>
      </w:r>
      <w:r w:rsidR="00E7745A" w:rsidRPr="00E7745A">
        <w:rPr>
          <w:i/>
        </w:rPr>
        <w:t>black box</w:t>
      </w:r>
      <w:r w:rsidR="004A6412">
        <w:t xml:space="preserve">. Metode ini akan memberikan kasus untuk dilakukan </w:t>
      </w:r>
      <w:r w:rsidR="00DA18BF">
        <w:t xml:space="preserve">oleh sistem dengan memberi </w:t>
      </w:r>
      <w:r w:rsidR="00DA18BF" w:rsidRPr="00DA18BF">
        <w:rPr>
          <w:i/>
        </w:rPr>
        <w:t>input</w:t>
      </w:r>
      <w:r w:rsidR="00DA18BF">
        <w:t xml:space="preserve"> dan menguji </w:t>
      </w:r>
      <w:r w:rsidR="005E4128">
        <w:t xml:space="preserve">kesesuaian </w:t>
      </w:r>
      <w:r w:rsidR="00DA18BF">
        <w:t>hasil yang diberikan oleh sistem</w:t>
      </w:r>
      <w:r w:rsidR="005E4128">
        <w:t xml:space="preserve">. </w:t>
      </w:r>
    </w:p>
    <w:p w:rsidR="00D74EDC" w:rsidRDefault="00700936" w:rsidP="00A977C6">
      <w:pPr>
        <w:spacing w:before="120"/>
        <w:ind w:firstLine="0"/>
        <w:rPr>
          <w:b/>
        </w:rPr>
      </w:pPr>
      <w:r>
        <w:rPr>
          <w:b/>
        </w:rPr>
        <w:t>Lingkungan Pengembangan</w:t>
      </w:r>
      <w:r w:rsidR="009F11CF">
        <w:rPr>
          <w:b/>
        </w:rPr>
        <w:t xml:space="preserve"> </w:t>
      </w:r>
    </w:p>
    <w:p w:rsidR="00700936" w:rsidRDefault="00AC612B" w:rsidP="00700936">
      <w:pPr>
        <w:rPr>
          <w:lang w:val="en-GB"/>
        </w:rPr>
      </w:pPr>
      <w:r>
        <w:rPr>
          <w:lang w:val="en-GB"/>
        </w:rPr>
        <w:t xml:space="preserve">Pembangunan sistem ontologi gen </w:t>
      </w:r>
      <w:r w:rsidR="00DC0CE6">
        <w:rPr>
          <w:lang w:val="en-GB"/>
        </w:rPr>
        <w:t>tumbuhan</w:t>
      </w:r>
      <w:r>
        <w:rPr>
          <w:lang w:val="en-GB"/>
        </w:rPr>
        <w:t xml:space="preserve"> berbasis web ini dilakukan dengan </w:t>
      </w:r>
      <w:r w:rsidR="00814C61">
        <w:rPr>
          <w:lang w:val="en-GB"/>
        </w:rPr>
        <w:t xml:space="preserve">menggunakan perangkat keras dan perangkat lunak </w:t>
      </w:r>
      <w:r>
        <w:rPr>
          <w:lang w:val="en-GB"/>
        </w:rPr>
        <w:t>sebagai berikut:</w:t>
      </w:r>
    </w:p>
    <w:p w:rsidR="00CE17F7" w:rsidRDefault="00CE17F7" w:rsidP="00CE17F7">
      <w:pPr>
        <w:pStyle w:val="ListParagraph"/>
        <w:numPr>
          <w:ilvl w:val="0"/>
          <w:numId w:val="28"/>
        </w:numPr>
        <w:rPr>
          <w:lang w:val="en-GB"/>
        </w:rPr>
      </w:pPr>
      <w:r>
        <w:rPr>
          <w:lang w:val="en-GB"/>
        </w:rPr>
        <w:t xml:space="preserve">Prosesor Intel Core i7 </w:t>
      </w:r>
      <w:r w:rsidR="00814C61">
        <w:rPr>
          <w:lang w:val="en-GB"/>
        </w:rPr>
        <w:t>4500U 1,8 GHz</w:t>
      </w:r>
    </w:p>
    <w:p w:rsidR="00814C61" w:rsidRDefault="00814C61" w:rsidP="00CE17F7">
      <w:pPr>
        <w:pStyle w:val="ListParagraph"/>
        <w:numPr>
          <w:ilvl w:val="0"/>
          <w:numId w:val="28"/>
        </w:numPr>
        <w:rPr>
          <w:lang w:val="en-GB"/>
        </w:rPr>
      </w:pPr>
      <w:r>
        <w:rPr>
          <w:lang w:val="en-GB"/>
        </w:rPr>
        <w:t>Memori 12 GB</w:t>
      </w:r>
    </w:p>
    <w:p w:rsidR="00814C61" w:rsidRDefault="00814C61" w:rsidP="00814C61">
      <w:pPr>
        <w:pStyle w:val="ListParagraph"/>
        <w:numPr>
          <w:ilvl w:val="0"/>
          <w:numId w:val="28"/>
        </w:numPr>
        <w:rPr>
          <w:lang w:val="en-GB"/>
        </w:rPr>
      </w:pPr>
      <w:r>
        <w:rPr>
          <w:lang w:val="en-GB"/>
        </w:rPr>
        <w:t>Hard disk 1 TB</w:t>
      </w:r>
    </w:p>
    <w:p w:rsidR="00814C61" w:rsidRDefault="00814C61" w:rsidP="00814C61">
      <w:pPr>
        <w:pStyle w:val="ListParagraph"/>
        <w:numPr>
          <w:ilvl w:val="0"/>
          <w:numId w:val="28"/>
        </w:numPr>
        <w:rPr>
          <w:lang w:val="en-GB"/>
        </w:rPr>
      </w:pPr>
      <w:r>
        <w:rPr>
          <w:lang w:val="en-GB"/>
        </w:rPr>
        <w:t xml:space="preserve">Sistem operasi Windows 7 </w:t>
      </w:r>
      <w:r w:rsidR="00CE7F6E">
        <w:rPr>
          <w:lang w:val="en-GB"/>
        </w:rPr>
        <w:t>Ultimate</w:t>
      </w:r>
    </w:p>
    <w:p w:rsidR="00CE7F6E" w:rsidRPr="001815BA" w:rsidRDefault="00CE7F6E" w:rsidP="00814C61">
      <w:pPr>
        <w:pStyle w:val="ListParagraph"/>
        <w:numPr>
          <w:ilvl w:val="0"/>
          <w:numId w:val="28"/>
        </w:numPr>
        <w:rPr>
          <w:lang w:val="en-GB"/>
        </w:rPr>
      </w:pPr>
      <w:r>
        <w:rPr>
          <w:lang w:val="en-GB"/>
        </w:rPr>
        <w:t xml:space="preserve">Bahasa pemrograman Python dengan Flask sebagai </w:t>
      </w:r>
      <w:r w:rsidRPr="00CE7F6E">
        <w:rPr>
          <w:i/>
          <w:lang w:val="en-GB"/>
        </w:rPr>
        <w:t>web framework</w:t>
      </w:r>
    </w:p>
    <w:p w:rsidR="001815BA" w:rsidRPr="00CE7F6E" w:rsidRDefault="001815BA" w:rsidP="00814C61">
      <w:pPr>
        <w:pStyle w:val="ListParagraph"/>
        <w:numPr>
          <w:ilvl w:val="0"/>
          <w:numId w:val="28"/>
        </w:numPr>
        <w:rPr>
          <w:lang w:val="en-GB"/>
        </w:rPr>
      </w:pPr>
      <w:r>
        <w:rPr>
          <w:lang w:val="en-GB"/>
        </w:rPr>
        <w:t xml:space="preserve">RDFLib sebagai </w:t>
      </w:r>
      <w:r w:rsidRPr="001815BA">
        <w:rPr>
          <w:i/>
          <w:lang w:val="en-GB"/>
        </w:rPr>
        <w:t>library</w:t>
      </w:r>
      <w:r>
        <w:rPr>
          <w:lang w:val="en-GB"/>
        </w:rPr>
        <w:t xml:space="preserve"> yang digunakan untuk penggunaan RDF pada Phyton</w:t>
      </w:r>
    </w:p>
    <w:p w:rsidR="00CE7F6E" w:rsidRDefault="001815BA" w:rsidP="00814C61">
      <w:pPr>
        <w:pStyle w:val="ListParagraph"/>
        <w:numPr>
          <w:ilvl w:val="0"/>
          <w:numId w:val="28"/>
        </w:numPr>
        <w:rPr>
          <w:lang w:val="en-GB"/>
        </w:rPr>
      </w:pPr>
      <w:r>
        <w:rPr>
          <w:lang w:val="en-GB"/>
        </w:rPr>
        <w:t xml:space="preserve">Lingkungan pengembangan (IDE) </w:t>
      </w:r>
      <w:r w:rsidR="00945C1A">
        <w:rPr>
          <w:lang w:val="en-GB"/>
        </w:rPr>
        <w:t xml:space="preserve"> Light Table</w:t>
      </w:r>
    </w:p>
    <w:p w:rsidR="001815BA" w:rsidRPr="00814C61" w:rsidRDefault="00945C1A" w:rsidP="00814C61">
      <w:pPr>
        <w:pStyle w:val="ListParagraph"/>
        <w:numPr>
          <w:ilvl w:val="0"/>
          <w:numId w:val="28"/>
        </w:numPr>
        <w:rPr>
          <w:lang w:val="en-GB"/>
        </w:rPr>
      </w:pPr>
      <w:r>
        <w:rPr>
          <w:lang w:val="en-GB"/>
        </w:rPr>
        <w:t>Apache Jena Fuseki</w:t>
      </w:r>
    </w:p>
    <w:p w:rsidR="002D366F" w:rsidRDefault="002D366F" w:rsidP="00FD6FEF">
      <w:pPr>
        <w:ind w:firstLine="0"/>
      </w:pPr>
    </w:p>
    <w:p w:rsidR="002D366F" w:rsidRDefault="002D366F" w:rsidP="002D366F">
      <w:pPr>
        <w:ind w:firstLine="0"/>
        <w:rPr>
          <w:b/>
          <w:sz w:val="28"/>
        </w:rPr>
      </w:pPr>
      <w:r>
        <w:rPr>
          <w:b/>
          <w:sz w:val="28"/>
        </w:rPr>
        <w:t>Hasil dan Pembahasan</w:t>
      </w:r>
    </w:p>
    <w:p w:rsidR="002D366F" w:rsidRDefault="002D366F" w:rsidP="00FD6FEF">
      <w:pPr>
        <w:ind w:firstLine="0"/>
      </w:pPr>
    </w:p>
    <w:p w:rsidR="00341895" w:rsidRPr="00341895" w:rsidRDefault="00341895" w:rsidP="00FD6FEF">
      <w:pPr>
        <w:ind w:firstLine="0"/>
        <w:rPr>
          <w:b/>
        </w:rPr>
      </w:pPr>
      <w:r w:rsidRPr="00341895">
        <w:rPr>
          <w:b/>
        </w:rPr>
        <w:t>Fase Analisis</w:t>
      </w:r>
    </w:p>
    <w:p w:rsidR="00341895" w:rsidRDefault="00341895" w:rsidP="00666EC6">
      <w:pPr>
        <w:spacing w:before="240"/>
        <w:ind w:firstLine="0"/>
      </w:pPr>
      <w:r>
        <w:t>Model Ontologi</w:t>
      </w:r>
    </w:p>
    <w:p w:rsidR="003474C8" w:rsidRPr="00230C4A" w:rsidRDefault="003474C8" w:rsidP="00FD6FEF">
      <w:pPr>
        <w:ind w:firstLine="0"/>
      </w:pPr>
      <w:r>
        <w:t>Pada penelitian ini ontologi yang digunakan adalah Gene Ontology</w:t>
      </w:r>
      <w:r w:rsidR="008D7F6E">
        <w:t xml:space="preserve"> (GO)</w:t>
      </w:r>
      <w:r>
        <w:t xml:space="preserve">. </w:t>
      </w:r>
      <w:r w:rsidR="003B6C4F">
        <w:t xml:space="preserve"> Struktur ontologi dari GO berupa struktur </w:t>
      </w:r>
      <w:r w:rsidR="003B6C4F" w:rsidRPr="003B6C4F">
        <w:rPr>
          <w:i/>
        </w:rPr>
        <w:t>graph</w:t>
      </w:r>
      <w:r w:rsidR="003B6C4F">
        <w:t xml:space="preserve">. Pada struktur ontologi ini </w:t>
      </w:r>
      <w:r w:rsidR="003B6C4F" w:rsidRPr="003B6C4F">
        <w:rPr>
          <w:i/>
        </w:rPr>
        <w:t>terms</w:t>
      </w:r>
      <w:r w:rsidR="003B6C4F">
        <w:t xml:space="preserve"> merupakan </w:t>
      </w:r>
      <w:r w:rsidR="003B6C4F" w:rsidRPr="00794CA8">
        <w:rPr>
          <w:i/>
        </w:rPr>
        <w:t>node</w:t>
      </w:r>
      <w:r w:rsidR="00794CA8">
        <w:t>-</w:t>
      </w:r>
      <w:r w:rsidR="003B6C4F">
        <w:t xml:space="preserve">nya dan relasi antar </w:t>
      </w:r>
      <w:r w:rsidR="003B6C4F" w:rsidRPr="003B6C4F">
        <w:rPr>
          <w:i/>
        </w:rPr>
        <w:t>terms</w:t>
      </w:r>
      <w:r w:rsidR="003B6C4F">
        <w:t xml:space="preserve"> tersebut merupakan </w:t>
      </w:r>
      <w:r w:rsidR="003B6C4F" w:rsidRPr="00794CA8">
        <w:rPr>
          <w:i/>
        </w:rPr>
        <w:t>edge</w:t>
      </w:r>
      <w:r w:rsidR="003B6C4F">
        <w:t>-nya</w:t>
      </w:r>
      <w:r w:rsidR="00DA7588">
        <w:t>.</w:t>
      </w:r>
      <w:r w:rsidR="005C44B0">
        <w:t xml:space="preserve"> </w:t>
      </w:r>
      <w:r w:rsidR="00230C4A">
        <w:t xml:space="preserve">Setiap </w:t>
      </w:r>
      <w:r w:rsidR="00230C4A" w:rsidRPr="00230C4A">
        <w:rPr>
          <w:i/>
        </w:rPr>
        <w:t>terms</w:t>
      </w:r>
      <w:r w:rsidR="00230C4A">
        <w:t xml:space="preserve"> atau </w:t>
      </w:r>
      <w:r w:rsidR="00230C4A" w:rsidRPr="00230C4A">
        <w:rPr>
          <w:i/>
        </w:rPr>
        <w:t>node</w:t>
      </w:r>
      <w:r w:rsidR="00230C4A">
        <w:t xml:space="preserve"> yang terdapat pada GO memiliki definisi masing-masing, begitu juga dengan relasi atau </w:t>
      </w:r>
      <w:r w:rsidR="00230C4A" w:rsidRPr="00230C4A">
        <w:rPr>
          <w:i/>
        </w:rPr>
        <w:t>edge</w:t>
      </w:r>
      <w:r w:rsidR="00230C4A">
        <w:t xml:space="preserve">. Pada GO terdapat beberapa jenis relasi yaitu </w:t>
      </w:r>
      <w:r w:rsidR="00230C4A">
        <w:rPr>
          <w:i/>
        </w:rPr>
        <w:t xml:space="preserve">is </w:t>
      </w:r>
      <w:r w:rsidR="00230C4A" w:rsidRPr="00230C4A">
        <w:rPr>
          <w:i/>
        </w:rPr>
        <w:t>a</w:t>
      </w:r>
      <w:r w:rsidR="00230C4A">
        <w:t xml:space="preserve">, </w:t>
      </w:r>
      <w:r w:rsidR="00230C4A" w:rsidRPr="00230C4A">
        <w:rPr>
          <w:i/>
        </w:rPr>
        <w:t>part of</w:t>
      </w:r>
      <w:r w:rsidR="00F25127">
        <w:rPr>
          <w:i/>
        </w:rPr>
        <w:t xml:space="preserve">, has part </w:t>
      </w:r>
      <w:r w:rsidR="00F25127">
        <w:t>dan</w:t>
      </w:r>
      <w:r w:rsidR="00230C4A">
        <w:rPr>
          <w:i/>
        </w:rPr>
        <w:t xml:space="preserve"> regulates.</w:t>
      </w:r>
    </w:p>
    <w:p w:rsidR="00830DAB" w:rsidRDefault="00830DAB" w:rsidP="00FD6FEF">
      <w:pPr>
        <w:ind w:firstLine="0"/>
      </w:pPr>
    </w:p>
    <w:p w:rsidR="00C01FC6" w:rsidRDefault="00C01FC6" w:rsidP="00FD6FEF">
      <w:pPr>
        <w:ind w:firstLine="0"/>
      </w:pPr>
      <w:r>
        <w:t>Ruang Lingkup</w:t>
      </w:r>
    </w:p>
    <w:p w:rsidR="00830DAB" w:rsidRPr="003F086F" w:rsidRDefault="00A01D5D" w:rsidP="00FD6FEF">
      <w:pPr>
        <w:ind w:firstLine="0"/>
      </w:pPr>
      <w:r>
        <w:t xml:space="preserve">GO memiliki tiga domain yaitu </w:t>
      </w:r>
      <w:r w:rsidRPr="00A01D5D">
        <w:rPr>
          <w:i/>
        </w:rPr>
        <w:t>cellular component</w:t>
      </w:r>
      <w:r>
        <w:t xml:space="preserve">, </w:t>
      </w:r>
      <w:r w:rsidRPr="00A01D5D">
        <w:rPr>
          <w:i/>
        </w:rPr>
        <w:t>molecular function</w:t>
      </w:r>
      <w:r>
        <w:t xml:space="preserve"> dan </w:t>
      </w:r>
      <w:r w:rsidRPr="00A01D5D">
        <w:rPr>
          <w:i/>
        </w:rPr>
        <w:t>biological process</w:t>
      </w:r>
      <w:r>
        <w:t>.</w:t>
      </w:r>
      <w:r w:rsidR="003F086F">
        <w:t xml:space="preserve"> Pada penelitian ini akan dibuat sistem yang dapat mencari dan merepresentasikan </w:t>
      </w:r>
      <w:r w:rsidR="003F086F" w:rsidRPr="003F086F">
        <w:rPr>
          <w:i/>
        </w:rPr>
        <w:t>gene product</w:t>
      </w:r>
      <w:r w:rsidR="003F086F">
        <w:t>.</w:t>
      </w:r>
    </w:p>
    <w:p w:rsidR="00830DAB" w:rsidRDefault="00830DAB" w:rsidP="00FD6FEF">
      <w:pPr>
        <w:ind w:firstLine="0"/>
      </w:pPr>
    </w:p>
    <w:p w:rsidR="00C01FC6" w:rsidRDefault="005C44B0" w:rsidP="00C01FC6">
      <w:pPr>
        <w:ind w:firstLine="0"/>
      </w:pPr>
      <w:r>
        <w:lastRenderedPageBreak/>
        <w:t>Relasi</w:t>
      </w:r>
    </w:p>
    <w:p w:rsidR="00C01FC6" w:rsidRDefault="00C01FC6" w:rsidP="00C01FC6">
      <w:pPr>
        <w:pStyle w:val="ListParagraph"/>
        <w:numPr>
          <w:ilvl w:val="0"/>
          <w:numId w:val="31"/>
        </w:numPr>
        <w:ind w:left="426" w:hanging="426"/>
        <w:rPr>
          <w:i/>
        </w:rPr>
      </w:pPr>
      <w:r w:rsidRPr="00C01FC6">
        <w:rPr>
          <w:i/>
        </w:rPr>
        <w:t>is</w:t>
      </w:r>
      <w:r w:rsidR="00733CA8">
        <w:rPr>
          <w:i/>
        </w:rPr>
        <w:t xml:space="preserve"> </w:t>
      </w:r>
      <w:r w:rsidRPr="00C01FC6">
        <w:rPr>
          <w:i/>
        </w:rPr>
        <w:t>a</w:t>
      </w:r>
    </w:p>
    <w:p w:rsidR="00745746" w:rsidRPr="004311B9" w:rsidRDefault="005E7B81" w:rsidP="004311B9">
      <w:pPr>
        <w:pStyle w:val="ListParagraph"/>
        <w:ind w:left="426" w:firstLine="0"/>
      </w:pPr>
      <w:r>
        <w:t xml:space="preserve">Relasi </w:t>
      </w:r>
      <w:r w:rsidRPr="005E7B81">
        <w:rPr>
          <w:i/>
        </w:rPr>
        <w:t>is a</w:t>
      </w:r>
      <w:r>
        <w:t xml:space="preserve"> adalah relasi paling sederhana yang terdapat pada GO. </w:t>
      </w:r>
      <w:r w:rsidR="009366D3">
        <w:t xml:space="preserve">Relasi </w:t>
      </w:r>
      <w:r w:rsidR="009366D3" w:rsidRPr="009366D3">
        <w:rPr>
          <w:i/>
        </w:rPr>
        <w:t>is a</w:t>
      </w:r>
      <w:r w:rsidRPr="009366D3">
        <w:rPr>
          <w:i/>
        </w:rPr>
        <w:t xml:space="preserve"> </w:t>
      </w:r>
      <w:r w:rsidR="009366D3">
        <w:t xml:space="preserve">dapat dikatakan seperti A </w:t>
      </w:r>
      <w:r w:rsidR="009366D3" w:rsidRPr="009366D3">
        <w:rPr>
          <w:i/>
        </w:rPr>
        <w:t>is a</w:t>
      </w:r>
      <w:r w:rsidR="009366D3">
        <w:t xml:space="preserve"> B, artinya adalah setiap kelas yang ada pada A merupakan bagian / </w:t>
      </w:r>
      <w:r w:rsidR="009366D3" w:rsidRPr="009366D3">
        <w:rPr>
          <w:i/>
        </w:rPr>
        <w:t>sub class</w:t>
      </w:r>
      <w:r w:rsidR="009366D3">
        <w:t xml:space="preserve"> dari B. </w:t>
      </w:r>
      <w:r w:rsidR="0054330C">
        <w:t xml:space="preserve">Relasi ini digunakan untuk menunjukkan </w:t>
      </w:r>
      <w:r w:rsidR="00A7339E">
        <w:t>keterkaitan antara kelas yang lebih spesifik ke kelas yang lebih umum</w:t>
      </w:r>
      <w:r w:rsidR="0054330C">
        <w:t>.</w:t>
      </w:r>
      <w:r w:rsidR="004311B9">
        <w:t xml:space="preserve"> Relasi </w:t>
      </w:r>
      <w:r w:rsidR="004311B9" w:rsidRPr="004311B9">
        <w:rPr>
          <w:i/>
        </w:rPr>
        <w:t>is a</w:t>
      </w:r>
      <w:r w:rsidR="004311B9">
        <w:t xml:space="preserve"> juga dapat menunjukkan </w:t>
      </w:r>
      <w:r w:rsidR="005C22EC">
        <w:t>inferensi antar kelas, sebagai contoh</w:t>
      </w:r>
      <w:r w:rsidR="00C9643B">
        <w:t xml:space="preserve"> pada Gambar 4 </w:t>
      </w:r>
      <w:r w:rsidR="005C22EC">
        <w:t xml:space="preserve"> apabila A </w:t>
      </w:r>
      <w:r w:rsidR="005C22EC" w:rsidRPr="005C22EC">
        <w:rPr>
          <w:i/>
        </w:rPr>
        <w:t>is a</w:t>
      </w:r>
      <w:r w:rsidR="005C22EC">
        <w:t xml:space="preserve"> B dan B </w:t>
      </w:r>
      <w:r w:rsidR="005C22EC" w:rsidRPr="005C22EC">
        <w:rPr>
          <w:i/>
        </w:rPr>
        <w:t>is a</w:t>
      </w:r>
      <w:r w:rsidR="005C22EC">
        <w:t xml:space="preserve"> C maka dapat dikatakan bahwa A </w:t>
      </w:r>
      <w:r w:rsidR="005C22EC" w:rsidRPr="005C22EC">
        <w:rPr>
          <w:i/>
        </w:rPr>
        <w:t>is a</w:t>
      </w:r>
      <w:r w:rsidR="005C22EC">
        <w:t xml:space="preserve"> C.</w:t>
      </w:r>
    </w:p>
    <w:p w:rsidR="0085416A" w:rsidRDefault="009618CF" w:rsidP="0085416A">
      <w:pPr>
        <w:pStyle w:val="ListParagraph"/>
        <w:keepNext/>
        <w:ind w:left="426" w:firstLine="0"/>
        <w:jc w:val="center"/>
      </w:pPr>
      <w:r>
        <w:object w:dxaOrig="4415" w:dyaOrig="1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21pt;height:64.45pt" o:ole="">
            <v:imagedata r:id="rId11" o:title=""/>
          </v:shape>
          <o:OLEObject Type="Embed" ProgID="Visio.Drawing.11" ShapeID="_x0000_i1030" DrawAspect="Content" ObjectID="_1505755649" r:id="rId12"/>
        </w:object>
      </w:r>
    </w:p>
    <w:p w:rsidR="00C01FC6" w:rsidRDefault="0085416A" w:rsidP="0085416A">
      <w:pPr>
        <w:pStyle w:val="Caption"/>
        <w:jc w:val="center"/>
      </w:pPr>
      <w:r>
        <w:t xml:space="preserve">Gambar </w:t>
      </w:r>
      <w:fldSimple w:instr=" SEQ Gambar \* ARABIC ">
        <w:r w:rsidR="00336208">
          <w:rPr>
            <w:noProof/>
          </w:rPr>
          <w:t>4</w:t>
        </w:r>
      </w:fldSimple>
      <w:r>
        <w:t xml:space="preserve"> Relasi </w:t>
      </w:r>
      <w:r w:rsidRPr="0085416A">
        <w:rPr>
          <w:i/>
        </w:rPr>
        <w:t>is a</w:t>
      </w:r>
    </w:p>
    <w:p w:rsidR="00C9643B" w:rsidRPr="00C9643B" w:rsidRDefault="00C9643B" w:rsidP="00C01FC6">
      <w:pPr>
        <w:pStyle w:val="ListParagraph"/>
        <w:ind w:left="426" w:firstLine="0"/>
      </w:pPr>
      <w:r>
        <w:t xml:space="preserve">Pada GO contoh dari relasi ini di tunjukkan seperti pada Gambar 5. Terlihat bahwa </w:t>
      </w:r>
      <w:r w:rsidRPr="00C9643B">
        <w:rPr>
          <w:i/>
        </w:rPr>
        <w:t>single organism cellular process is a single organism process</w:t>
      </w:r>
      <w:r>
        <w:t xml:space="preserve"> dan single organism </w:t>
      </w:r>
      <w:r w:rsidRPr="00C9643B">
        <w:rPr>
          <w:i/>
        </w:rPr>
        <w:t>process is a biological process</w:t>
      </w:r>
      <w:r w:rsidRPr="00C9643B">
        <w:t>,</w:t>
      </w:r>
      <w:r>
        <w:t xml:space="preserve"> maka dari itu </w:t>
      </w:r>
      <w:r w:rsidRPr="00C9643B">
        <w:rPr>
          <w:i/>
        </w:rPr>
        <w:t>single organism cellular process is a</w:t>
      </w:r>
      <w:r>
        <w:rPr>
          <w:i/>
        </w:rPr>
        <w:t xml:space="preserve"> biological process</w:t>
      </w:r>
      <w:r>
        <w:t>.</w:t>
      </w:r>
    </w:p>
    <w:p w:rsidR="0085416A" w:rsidRDefault="00C9643B" w:rsidP="0085416A">
      <w:pPr>
        <w:pStyle w:val="ListParagraph"/>
        <w:keepNext/>
        <w:ind w:left="426" w:firstLine="0"/>
        <w:jc w:val="center"/>
      </w:pPr>
      <w:r>
        <w:object w:dxaOrig="6708" w:dyaOrig="1407">
          <v:shape id="_x0000_i1032" type="#_x0000_t75" style="width:335.7pt;height:70.35pt" o:ole="">
            <v:imagedata r:id="rId13" o:title=""/>
          </v:shape>
          <o:OLEObject Type="Embed" ProgID="Visio.Drawing.11" ShapeID="_x0000_i1032" DrawAspect="Content" ObjectID="_1505755650" r:id="rId14"/>
        </w:object>
      </w:r>
    </w:p>
    <w:p w:rsidR="00C9643B" w:rsidRPr="00C01FC6" w:rsidRDefault="0085416A" w:rsidP="0085416A">
      <w:pPr>
        <w:pStyle w:val="Caption"/>
        <w:jc w:val="center"/>
      </w:pPr>
      <w:r>
        <w:t xml:space="preserve">Gambar </w:t>
      </w:r>
      <w:fldSimple w:instr=" SEQ Gambar \* ARABIC ">
        <w:r w:rsidR="00336208">
          <w:rPr>
            <w:noProof/>
          </w:rPr>
          <w:t>5</w:t>
        </w:r>
      </w:fldSimple>
      <w:r>
        <w:t xml:space="preserve"> Contoh </w:t>
      </w:r>
      <w:r w:rsidR="002E6957">
        <w:t>r</w:t>
      </w:r>
      <w:r>
        <w:t xml:space="preserve">elasi </w:t>
      </w:r>
      <w:r w:rsidRPr="0085416A">
        <w:rPr>
          <w:i/>
        </w:rPr>
        <w:t>is a</w:t>
      </w:r>
    </w:p>
    <w:p w:rsidR="00C01FC6" w:rsidRDefault="00F21654" w:rsidP="00C01FC6">
      <w:pPr>
        <w:pStyle w:val="ListParagraph"/>
        <w:numPr>
          <w:ilvl w:val="0"/>
          <w:numId w:val="31"/>
        </w:numPr>
        <w:ind w:left="426" w:hanging="426"/>
        <w:rPr>
          <w:i/>
        </w:rPr>
      </w:pPr>
      <w:r>
        <w:rPr>
          <w:i/>
        </w:rPr>
        <w:t xml:space="preserve">part </w:t>
      </w:r>
      <w:r w:rsidR="00C01FC6" w:rsidRPr="00C01FC6">
        <w:rPr>
          <w:i/>
        </w:rPr>
        <w:t>of</w:t>
      </w:r>
    </w:p>
    <w:p w:rsidR="00B03ACA" w:rsidRPr="00B03ACA" w:rsidRDefault="00B03ACA" w:rsidP="00B03ACA">
      <w:pPr>
        <w:pStyle w:val="ListParagraph"/>
        <w:ind w:left="426" w:firstLine="0"/>
      </w:pPr>
      <w:r>
        <w:t xml:space="preserve">Relasi </w:t>
      </w:r>
      <w:r>
        <w:rPr>
          <w:i/>
        </w:rPr>
        <w:t>part of</w:t>
      </w:r>
      <w:r>
        <w:t xml:space="preserve"> </w:t>
      </w:r>
      <w:r w:rsidR="00E63CCB">
        <w:t xml:space="preserve"> </w:t>
      </w:r>
      <w:r w:rsidR="007C09EC">
        <w:t>ini menjelaskan bahwa apabila</w:t>
      </w:r>
      <w:r w:rsidR="00E63CCB">
        <w:t xml:space="preserve"> A </w:t>
      </w:r>
      <w:r w:rsidR="00E63CCB" w:rsidRPr="00E63CCB">
        <w:rPr>
          <w:i/>
        </w:rPr>
        <w:t>part of</w:t>
      </w:r>
      <w:r w:rsidR="00E63CCB">
        <w:t xml:space="preserve"> B, maka A merupakan salah satu kelas yang ada di dalam B. Relasi ini biasanya dipakai untuk menjelaskan suatu proses yang memil</w:t>
      </w:r>
      <w:r w:rsidR="00417A7E">
        <w:t xml:space="preserve">iki beberapa proses di dalamnya. Pada Gambar 6 menunjukkan hubungan </w:t>
      </w:r>
      <w:r w:rsidR="00417A7E" w:rsidRPr="00417A7E">
        <w:rPr>
          <w:i/>
        </w:rPr>
        <w:t>part of</w:t>
      </w:r>
      <w:r w:rsidR="00417A7E">
        <w:t xml:space="preserve"> antara A dan B, s</w:t>
      </w:r>
      <w:r w:rsidR="00E63CCB">
        <w:t>ehingga apabila proses B tidak ada maka proses A pun tidak ada, tetapi apabila A tidak ada belum tentu B tidak ada.</w:t>
      </w:r>
      <w:r w:rsidR="0090529E">
        <w:t xml:space="preserve"> </w:t>
      </w:r>
    </w:p>
    <w:p w:rsidR="002E6957" w:rsidRDefault="009618CF" w:rsidP="002E6957">
      <w:pPr>
        <w:pStyle w:val="ListParagraph"/>
        <w:keepNext/>
        <w:ind w:left="426" w:firstLine="0"/>
        <w:jc w:val="center"/>
      </w:pPr>
      <w:r>
        <w:rPr>
          <w:noProof/>
          <w:lang w:eastAsia="en-US"/>
        </w:rPr>
        <w:drawing>
          <wp:inline distT="0" distB="0" distL="0" distR="0" wp14:anchorId="3D9F324F" wp14:editId="1F59E5EE">
            <wp:extent cx="2341544" cy="1362075"/>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42022" cy="1362353"/>
                    </a:xfrm>
                    <a:prstGeom prst="rect">
                      <a:avLst/>
                    </a:prstGeom>
                    <a:noFill/>
                    <a:ln>
                      <a:noFill/>
                    </a:ln>
                  </pic:spPr>
                </pic:pic>
              </a:graphicData>
            </a:graphic>
          </wp:inline>
        </w:drawing>
      </w:r>
    </w:p>
    <w:p w:rsidR="00C01FC6" w:rsidRDefault="002E6957" w:rsidP="002E6957">
      <w:pPr>
        <w:pStyle w:val="Caption"/>
        <w:jc w:val="center"/>
      </w:pPr>
      <w:r>
        <w:t xml:space="preserve">Gambar </w:t>
      </w:r>
      <w:fldSimple w:instr=" SEQ Gambar \* ARABIC ">
        <w:r w:rsidR="00336208">
          <w:rPr>
            <w:noProof/>
          </w:rPr>
          <w:t>6</w:t>
        </w:r>
      </w:fldSimple>
      <w:r>
        <w:t xml:space="preserve"> Relasi </w:t>
      </w:r>
      <w:r w:rsidRPr="002E6957">
        <w:rPr>
          <w:i/>
        </w:rPr>
        <w:t>part of</w:t>
      </w:r>
    </w:p>
    <w:p w:rsidR="0034361C" w:rsidRPr="0034361C" w:rsidRDefault="0034361C" w:rsidP="0034361C">
      <w:pPr>
        <w:pStyle w:val="ListParagraph"/>
        <w:ind w:left="426" w:firstLine="0"/>
      </w:pPr>
      <w:r>
        <w:t xml:space="preserve">Pada GO contoh relasi ini ditunjukkan seperti pada Gambar 7 yang menunjukkan bahwa </w:t>
      </w:r>
      <w:r w:rsidRPr="0034361C">
        <w:rPr>
          <w:i/>
        </w:rPr>
        <w:t>mitochondrial membrane</w:t>
      </w:r>
      <w:r>
        <w:t xml:space="preserve"> merupakan </w:t>
      </w:r>
      <w:r w:rsidRPr="00EA5A1E">
        <w:rPr>
          <w:i/>
        </w:rPr>
        <w:t>part of</w:t>
      </w:r>
      <w:r>
        <w:t xml:space="preserve"> </w:t>
      </w:r>
      <w:r w:rsidRPr="0034361C">
        <w:rPr>
          <w:i/>
        </w:rPr>
        <w:t>mitochondrion</w:t>
      </w:r>
      <w:r>
        <w:t>.</w:t>
      </w:r>
    </w:p>
    <w:p w:rsidR="002E6957" w:rsidRDefault="0034361C" w:rsidP="002E6957">
      <w:pPr>
        <w:pStyle w:val="ListParagraph"/>
        <w:keepNext/>
        <w:ind w:left="426" w:firstLine="0"/>
        <w:jc w:val="center"/>
      </w:pPr>
      <w:r>
        <w:object w:dxaOrig="4417" w:dyaOrig="704">
          <v:shape id="_x0000_i1033" type="#_x0000_t75" style="width:284.65pt;height:45.2pt" o:ole="">
            <v:imagedata r:id="rId16" o:title=""/>
          </v:shape>
          <o:OLEObject Type="Embed" ProgID="Visio.Drawing.11" ShapeID="_x0000_i1033" DrawAspect="Content" ObjectID="_1505755651" r:id="rId17"/>
        </w:object>
      </w:r>
    </w:p>
    <w:p w:rsidR="0034361C" w:rsidRDefault="002E6957" w:rsidP="002E6957">
      <w:pPr>
        <w:pStyle w:val="Caption"/>
        <w:jc w:val="center"/>
      </w:pPr>
      <w:r>
        <w:t xml:space="preserve">Gambar </w:t>
      </w:r>
      <w:fldSimple w:instr=" SEQ Gambar \* ARABIC ">
        <w:r w:rsidR="00336208">
          <w:rPr>
            <w:noProof/>
          </w:rPr>
          <w:t>7</w:t>
        </w:r>
      </w:fldSimple>
      <w:r>
        <w:t xml:space="preserve"> Contoh relasi </w:t>
      </w:r>
      <w:r w:rsidRPr="002E6957">
        <w:rPr>
          <w:i/>
        </w:rPr>
        <w:t>part of</w:t>
      </w:r>
    </w:p>
    <w:p w:rsidR="00E8555F" w:rsidRDefault="00E8555F" w:rsidP="00E8555F">
      <w:pPr>
        <w:pStyle w:val="ListParagraph"/>
        <w:ind w:left="426" w:firstLine="0"/>
      </w:pPr>
    </w:p>
    <w:p w:rsidR="00C01FC6" w:rsidRDefault="00F95353" w:rsidP="00C01FC6">
      <w:pPr>
        <w:pStyle w:val="ListParagraph"/>
        <w:numPr>
          <w:ilvl w:val="0"/>
          <w:numId w:val="31"/>
        </w:numPr>
        <w:ind w:left="426" w:hanging="426"/>
        <w:rPr>
          <w:i/>
        </w:rPr>
      </w:pPr>
      <w:r>
        <w:rPr>
          <w:i/>
        </w:rPr>
        <w:lastRenderedPageBreak/>
        <w:t xml:space="preserve">has </w:t>
      </w:r>
      <w:r w:rsidR="00C01FC6" w:rsidRPr="00C01FC6">
        <w:rPr>
          <w:i/>
        </w:rPr>
        <w:t>part</w:t>
      </w:r>
    </w:p>
    <w:p w:rsidR="00AF5387" w:rsidRPr="003E63E7" w:rsidRDefault="00B92338" w:rsidP="00AF5387">
      <w:pPr>
        <w:pStyle w:val="ListParagraph"/>
        <w:ind w:left="426" w:firstLine="0"/>
      </w:pPr>
      <w:r>
        <w:t xml:space="preserve">Relasi </w:t>
      </w:r>
      <w:r w:rsidRPr="00B92338">
        <w:rPr>
          <w:i/>
        </w:rPr>
        <w:t>has part</w:t>
      </w:r>
      <w:r>
        <w:t xml:space="preserve"> merupakan kebalikan dari </w:t>
      </w:r>
      <w:r w:rsidRPr="00B92338">
        <w:rPr>
          <w:i/>
        </w:rPr>
        <w:t>part of</w:t>
      </w:r>
      <w:r>
        <w:t xml:space="preserve">. Apabila </w:t>
      </w:r>
      <w:r w:rsidRPr="00B92338">
        <w:rPr>
          <w:i/>
        </w:rPr>
        <w:t>part of</w:t>
      </w:r>
      <w:r>
        <w:t xml:space="preserve"> menunjukkan dari bagian kecil ke bagian yang lebih besar, maka </w:t>
      </w:r>
      <w:r w:rsidRPr="00B92338">
        <w:rPr>
          <w:i/>
        </w:rPr>
        <w:t>has part</w:t>
      </w:r>
      <w:r>
        <w:t xml:space="preserve"> menunjukkan bagian besar memiliki bagian-bagian yang lebih kecil. </w:t>
      </w:r>
      <w:r w:rsidR="003E63E7">
        <w:t xml:space="preserve">Pada gambar 8 menunjukkan skema relasi </w:t>
      </w:r>
      <w:r w:rsidR="003E63E7" w:rsidRPr="003E63E7">
        <w:rPr>
          <w:i/>
        </w:rPr>
        <w:t>has part</w:t>
      </w:r>
      <w:r w:rsidR="003E63E7">
        <w:t>, B memiliki bagian berupa A.</w:t>
      </w:r>
    </w:p>
    <w:p w:rsidR="00FF4EA2" w:rsidRDefault="009618CF" w:rsidP="00FF4EA2">
      <w:pPr>
        <w:pStyle w:val="ListParagraph"/>
        <w:keepNext/>
        <w:ind w:left="426" w:firstLine="0"/>
        <w:jc w:val="center"/>
      </w:pPr>
      <w:r>
        <w:object w:dxaOrig="3086" w:dyaOrig="1970">
          <v:shape id="_x0000_i1031" type="#_x0000_t75" style="width:211.8pt;height:134.8pt" o:ole="">
            <v:imagedata r:id="rId18" o:title=""/>
          </v:shape>
          <o:OLEObject Type="Embed" ProgID="Visio.Drawing.11" ShapeID="_x0000_i1031" DrawAspect="Content" ObjectID="_1505755652" r:id="rId19"/>
        </w:object>
      </w:r>
    </w:p>
    <w:p w:rsidR="00C01FC6" w:rsidRDefault="00FF4EA2" w:rsidP="00FF4EA2">
      <w:pPr>
        <w:pStyle w:val="Caption"/>
        <w:jc w:val="center"/>
      </w:pPr>
      <w:r>
        <w:t xml:space="preserve">Gambar </w:t>
      </w:r>
      <w:fldSimple w:instr=" SEQ Gambar \* ARABIC ">
        <w:r w:rsidR="00336208">
          <w:rPr>
            <w:noProof/>
          </w:rPr>
          <w:t>8</w:t>
        </w:r>
      </w:fldSimple>
      <w:r>
        <w:t xml:space="preserve"> Relasi </w:t>
      </w:r>
      <w:r w:rsidRPr="00FF4EA2">
        <w:rPr>
          <w:i/>
        </w:rPr>
        <w:t>has part</w:t>
      </w:r>
    </w:p>
    <w:p w:rsidR="00D343EE" w:rsidRDefault="00D343EE" w:rsidP="00D343EE">
      <w:pPr>
        <w:pStyle w:val="ListParagraph"/>
        <w:ind w:left="426" w:firstLine="0"/>
      </w:pPr>
      <w:r>
        <w:t>Di dalam GO relasi ini ditunjukkan dengan hubungan antara nucleus dengan chromosome seperti terlihat pada Gambar 9.</w:t>
      </w:r>
    </w:p>
    <w:p w:rsidR="00FF4EA2" w:rsidRDefault="00914B57" w:rsidP="00FF4EA2">
      <w:pPr>
        <w:pStyle w:val="ListParagraph"/>
        <w:keepNext/>
        <w:ind w:left="426" w:firstLine="0"/>
        <w:jc w:val="center"/>
      </w:pPr>
      <w:r>
        <w:object w:dxaOrig="3077" w:dyaOrig="704">
          <v:shape id="_x0000_i1034" type="#_x0000_t75" style="width:257pt;height:58.6pt" o:ole="">
            <v:imagedata r:id="rId20" o:title=""/>
          </v:shape>
          <o:OLEObject Type="Embed" ProgID="Visio.Drawing.11" ShapeID="_x0000_i1034" DrawAspect="Content" ObjectID="_1505755653" r:id="rId21"/>
        </w:object>
      </w:r>
    </w:p>
    <w:p w:rsidR="00D343EE" w:rsidRPr="00C01FC6" w:rsidRDefault="00FF4EA2" w:rsidP="00FF4EA2">
      <w:pPr>
        <w:pStyle w:val="Caption"/>
        <w:jc w:val="center"/>
      </w:pPr>
      <w:r>
        <w:t xml:space="preserve">Gambar </w:t>
      </w:r>
      <w:fldSimple w:instr=" SEQ Gambar \* ARABIC ">
        <w:r w:rsidR="00336208">
          <w:rPr>
            <w:noProof/>
          </w:rPr>
          <w:t>9</w:t>
        </w:r>
      </w:fldSimple>
      <w:r>
        <w:t xml:space="preserve"> Contoh relasi </w:t>
      </w:r>
      <w:r w:rsidRPr="00FF4EA2">
        <w:rPr>
          <w:i/>
        </w:rPr>
        <w:t>has part</w:t>
      </w:r>
    </w:p>
    <w:p w:rsidR="00C01FC6" w:rsidRDefault="00C01FC6" w:rsidP="00C01FC6">
      <w:pPr>
        <w:pStyle w:val="ListParagraph"/>
        <w:numPr>
          <w:ilvl w:val="0"/>
          <w:numId w:val="31"/>
        </w:numPr>
        <w:ind w:left="426" w:hanging="426"/>
        <w:rPr>
          <w:i/>
        </w:rPr>
      </w:pPr>
      <w:r w:rsidRPr="00C01FC6">
        <w:rPr>
          <w:i/>
        </w:rPr>
        <w:t>regulates</w:t>
      </w:r>
    </w:p>
    <w:p w:rsidR="00914B57" w:rsidRPr="00914B57" w:rsidRDefault="00914B57" w:rsidP="00914B57">
      <w:pPr>
        <w:pStyle w:val="ListParagraph"/>
        <w:ind w:left="426" w:firstLine="0"/>
      </w:pPr>
      <w:r>
        <w:t xml:space="preserve">Relasi </w:t>
      </w:r>
      <w:r w:rsidRPr="00914B57">
        <w:rPr>
          <w:i/>
        </w:rPr>
        <w:t>regulates</w:t>
      </w:r>
      <w:r>
        <w:t xml:space="preserve"> merupakan relasi yang umum terdapat pada GO. </w:t>
      </w:r>
      <w:r w:rsidR="00F518B4">
        <w:t>Relasi ini menunjukkan bahwa node yang satu mempengaruhi node yang lain.</w:t>
      </w:r>
      <w:r w:rsidR="003F75B8">
        <w:t xml:space="preserve"> Pada Gambar 10 menunjukkan bahwa B regulates A, yang artinya apabila B merupakan suatu proses maka proses yang terjadi pada B akan mempengaruhi proses pada A</w:t>
      </w:r>
      <w:r w:rsidR="0019749A">
        <w:t>, tetapi proses B tidak selalu terpengaruh dengan proses A</w:t>
      </w:r>
      <w:r w:rsidR="003F75B8">
        <w:t>.</w:t>
      </w:r>
    </w:p>
    <w:p w:rsidR="00993252" w:rsidRDefault="00F95353" w:rsidP="00993252">
      <w:pPr>
        <w:pStyle w:val="ListParagraph"/>
        <w:keepNext/>
        <w:ind w:left="426" w:firstLine="0"/>
        <w:jc w:val="center"/>
      </w:pPr>
      <w:r>
        <w:rPr>
          <w:noProof/>
          <w:lang w:eastAsia="en-US"/>
        </w:rPr>
        <w:drawing>
          <wp:inline distT="0" distB="0" distL="0" distR="0" wp14:anchorId="04F1F557" wp14:editId="515DB0E5">
            <wp:extent cx="2625378" cy="152400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25378" cy="1524000"/>
                    </a:xfrm>
                    <a:prstGeom prst="rect">
                      <a:avLst/>
                    </a:prstGeom>
                    <a:noFill/>
                    <a:ln>
                      <a:noFill/>
                    </a:ln>
                  </pic:spPr>
                </pic:pic>
              </a:graphicData>
            </a:graphic>
          </wp:inline>
        </w:drawing>
      </w:r>
    </w:p>
    <w:p w:rsidR="00F95353" w:rsidRDefault="00993252" w:rsidP="00993252">
      <w:pPr>
        <w:pStyle w:val="Caption"/>
        <w:jc w:val="center"/>
        <w:rPr>
          <w:i/>
        </w:rPr>
      </w:pPr>
      <w:r>
        <w:t xml:space="preserve">Gambar </w:t>
      </w:r>
      <w:fldSimple w:instr=" SEQ Gambar \* ARABIC ">
        <w:r w:rsidR="00336208">
          <w:rPr>
            <w:noProof/>
          </w:rPr>
          <w:t>10</w:t>
        </w:r>
      </w:fldSimple>
      <w:r>
        <w:t xml:space="preserve"> Relasi </w:t>
      </w:r>
      <w:r w:rsidRPr="00993252">
        <w:rPr>
          <w:i/>
        </w:rPr>
        <w:t>regulates</w:t>
      </w:r>
    </w:p>
    <w:p w:rsidR="0019749A" w:rsidRPr="00285664" w:rsidRDefault="00285664" w:rsidP="00285664">
      <w:pPr>
        <w:pStyle w:val="ListParagraph"/>
        <w:ind w:left="426" w:firstLine="0"/>
      </w:pPr>
      <w:r>
        <w:t xml:space="preserve">Relasi ini pada GO dicontohkan hubungan antara </w:t>
      </w:r>
      <w:r w:rsidRPr="00285664">
        <w:rPr>
          <w:i/>
        </w:rPr>
        <w:t>activation of reciprocal meiotic recombination</w:t>
      </w:r>
      <w:r>
        <w:rPr>
          <w:i/>
        </w:rPr>
        <w:t xml:space="preserve"> </w:t>
      </w:r>
      <w:r>
        <w:t xml:space="preserve">mempengaruhi proses dari </w:t>
      </w:r>
      <w:r w:rsidRPr="00285664">
        <w:rPr>
          <w:i/>
        </w:rPr>
        <w:t>meiotic cell cycle</w:t>
      </w:r>
      <w:r w:rsidR="009612BD">
        <w:rPr>
          <w:i/>
        </w:rPr>
        <w:t xml:space="preserve"> </w:t>
      </w:r>
      <w:r w:rsidR="009612BD">
        <w:t>yang ditunjukkan pada Gambar 11</w:t>
      </w:r>
      <w:r>
        <w:t>.</w:t>
      </w:r>
    </w:p>
    <w:p w:rsidR="00993252" w:rsidRDefault="00285664" w:rsidP="00993252">
      <w:pPr>
        <w:pStyle w:val="ListParagraph"/>
        <w:keepNext/>
        <w:ind w:left="426" w:firstLine="0"/>
        <w:jc w:val="center"/>
      </w:pPr>
      <w:r>
        <w:object w:dxaOrig="5659" w:dyaOrig="704">
          <v:shape id="_x0000_i1035" type="#_x0000_t75" style="width:330.7pt;height:41pt" o:ole="">
            <v:imagedata r:id="rId23" o:title=""/>
          </v:shape>
          <o:OLEObject Type="Embed" ProgID="Visio.Drawing.11" ShapeID="_x0000_i1035" DrawAspect="Content" ObjectID="_1505755654" r:id="rId24"/>
        </w:object>
      </w:r>
    </w:p>
    <w:p w:rsidR="0019749A" w:rsidRDefault="00993252" w:rsidP="00993252">
      <w:pPr>
        <w:pStyle w:val="Caption"/>
        <w:jc w:val="center"/>
        <w:rPr>
          <w:i/>
        </w:rPr>
      </w:pPr>
      <w:r>
        <w:t xml:space="preserve">Gambar </w:t>
      </w:r>
      <w:fldSimple w:instr=" SEQ Gambar \* ARABIC ">
        <w:r w:rsidR="00336208">
          <w:rPr>
            <w:noProof/>
          </w:rPr>
          <w:t>11</w:t>
        </w:r>
      </w:fldSimple>
      <w:r>
        <w:t xml:space="preserve"> Contoh relasi </w:t>
      </w:r>
      <w:r w:rsidRPr="00993252">
        <w:rPr>
          <w:i/>
        </w:rPr>
        <w:t>regulates</w:t>
      </w:r>
    </w:p>
    <w:p w:rsidR="00C01FC6" w:rsidRPr="00C01FC6" w:rsidRDefault="00C01FC6" w:rsidP="00C01FC6">
      <w:pPr>
        <w:pStyle w:val="ListParagraph"/>
        <w:ind w:left="426" w:firstLine="0"/>
      </w:pPr>
    </w:p>
    <w:p w:rsidR="00C01FC6" w:rsidRPr="00C01FC6" w:rsidRDefault="00C01FC6" w:rsidP="00C01FC6">
      <w:pPr>
        <w:pStyle w:val="ListParagraph"/>
        <w:ind w:left="426" w:firstLine="0"/>
        <w:rPr>
          <w:i/>
        </w:rPr>
      </w:pPr>
    </w:p>
    <w:p w:rsidR="00450627" w:rsidRDefault="00341895" w:rsidP="00973C4A">
      <w:pPr>
        <w:spacing w:before="240"/>
        <w:ind w:firstLine="0"/>
      </w:pPr>
      <w:r>
        <w:t>Model Informasi</w:t>
      </w:r>
    </w:p>
    <w:p w:rsidR="0049016B" w:rsidRDefault="00D25511" w:rsidP="0049016B">
      <w:pPr>
        <w:ind w:firstLine="0"/>
      </w:pPr>
      <w:r>
        <w:t>Setelah mendapatkan model ontologi dari GO maka taha</w:t>
      </w:r>
      <w:r w:rsidR="0028199F">
        <w:t>p selanjutnya adalah merancang model i</w:t>
      </w:r>
      <w:r>
        <w:t xml:space="preserve">nformasi. </w:t>
      </w:r>
      <w:r w:rsidR="0043757E">
        <w:t xml:space="preserve">Informasi yang akan ditampilkan kepada </w:t>
      </w:r>
      <w:r w:rsidR="00D94410">
        <w:t xml:space="preserve">pengguna sistem </w:t>
      </w:r>
      <w:r w:rsidR="0043757E">
        <w:t xml:space="preserve">adalah informasi yang terdapat pada GO akan ditampilkan dengan cara </w:t>
      </w:r>
      <w:r w:rsidR="00D94410">
        <w:t xml:space="preserve">pengguna </w:t>
      </w:r>
      <w:r w:rsidR="0043757E">
        <w:t>memasukkan kata kunci yang akan di cari.</w:t>
      </w:r>
      <w:r w:rsidR="00D94410">
        <w:t xml:space="preserve"> Kemudian setelah ditemukan untuk mengetahui lebih lanjut mengenai informasi dari hasil yang ditemukan maka pengguna dapat masuk ke halaman detail dengan menggunakan </w:t>
      </w:r>
      <w:r w:rsidR="00D94410" w:rsidRPr="00D94410">
        <w:rPr>
          <w:i/>
        </w:rPr>
        <w:t>link</w:t>
      </w:r>
      <w:r w:rsidR="00D94410">
        <w:t xml:space="preserve"> yang ada pada hasil tersebut.</w:t>
      </w:r>
      <w:r w:rsidR="0028199F">
        <w:t xml:space="preserve"> </w:t>
      </w:r>
      <w:r w:rsidR="00984662">
        <w:t>Tabel 1 menunjukkan kelas yang ada di dalam sistem ini.</w:t>
      </w:r>
    </w:p>
    <w:p w:rsidR="003F2ACD" w:rsidRDefault="003F2ACD" w:rsidP="0049016B">
      <w:pPr>
        <w:ind w:firstLine="0"/>
      </w:pPr>
    </w:p>
    <w:p w:rsidR="00F91F2F" w:rsidRDefault="00F91F2F" w:rsidP="0049016B">
      <w:pPr>
        <w:ind w:firstLine="0"/>
      </w:pPr>
    </w:p>
    <w:p w:rsidR="00756793" w:rsidRDefault="00756793" w:rsidP="00756793">
      <w:pPr>
        <w:pStyle w:val="Caption"/>
        <w:keepNext/>
        <w:jc w:val="center"/>
      </w:pPr>
      <w:r>
        <w:t xml:space="preserve">Tabel </w:t>
      </w:r>
      <w:fldSimple w:instr=" SEQ Tabel \* ARABIC ">
        <w:r w:rsidR="00690E9E">
          <w:rPr>
            <w:noProof/>
          </w:rPr>
          <w:t>1</w:t>
        </w:r>
      </w:fldSimple>
      <w:r>
        <w:t xml:space="preserve"> Kelas pada sistem GO</w:t>
      </w:r>
    </w:p>
    <w:tbl>
      <w:tblPr>
        <w:tblStyle w:val="TableGrid"/>
        <w:tblW w:w="0" w:type="auto"/>
        <w:jc w:val="center"/>
        <w:tblLook w:val="04A0" w:firstRow="1" w:lastRow="0" w:firstColumn="1" w:lastColumn="0" w:noHBand="0" w:noVBand="1"/>
      </w:tblPr>
      <w:tblGrid>
        <w:gridCol w:w="2898"/>
        <w:gridCol w:w="2895"/>
        <w:gridCol w:w="2965"/>
      </w:tblGrid>
      <w:tr w:rsidR="00F91F2F" w:rsidTr="00CC1852">
        <w:trPr>
          <w:jc w:val="center"/>
        </w:trPr>
        <w:tc>
          <w:tcPr>
            <w:tcW w:w="2898" w:type="dxa"/>
          </w:tcPr>
          <w:p w:rsidR="00F91F2F" w:rsidRDefault="00F91F2F" w:rsidP="00336208">
            <w:pPr>
              <w:spacing w:before="120"/>
              <w:ind w:firstLine="0"/>
            </w:pPr>
            <w:r>
              <w:t>Kelas</w:t>
            </w:r>
          </w:p>
        </w:tc>
        <w:tc>
          <w:tcPr>
            <w:tcW w:w="2895" w:type="dxa"/>
          </w:tcPr>
          <w:p w:rsidR="00F91F2F" w:rsidRDefault="00F91F2F" w:rsidP="00336208">
            <w:pPr>
              <w:spacing w:before="120"/>
              <w:ind w:firstLine="0"/>
            </w:pPr>
            <w:r>
              <w:t>Atribut</w:t>
            </w:r>
          </w:p>
        </w:tc>
        <w:tc>
          <w:tcPr>
            <w:tcW w:w="2965" w:type="dxa"/>
          </w:tcPr>
          <w:p w:rsidR="00F91F2F" w:rsidRDefault="00F91F2F" w:rsidP="00336208">
            <w:pPr>
              <w:spacing w:before="120"/>
              <w:ind w:firstLine="0"/>
            </w:pPr>
            <w:r>
              <w:t>Proses</w:t>
            </w:r>
          </w:p>
        </w:tc>
      </w:tr>
      <w:tr w:rsidR="00F91F2F" w:rsidTr="00CC1852">
        <w:trPr>
          <w:jc w:val="center"/>
        </w:trPr>
        <w:tc>
          <w:tcPr>
            <w:tcW w:w="2898" w:type="dxa"/>
          </w:tcPr>
          <w:p w:rsidR="00F91F2F" w:rsidRDefault="00F91F2F" w:rsidP="00336208">
            <w:pPr>
              <w:spacing w:before="120"/>
              <w:ind w:firstLine="0"/>
            </w:pPr>
            <w:r>
              <w:t>SearchForm</w:t>
            </w:r>
          </w:p>
        </w:tc>
        <w:tc>
          <w:tcPr>
            <w:tcW w:w="2895" w:type="dxa"/>
          </w:tcPr>
          <w:p w:rsidR="00F91F2F" w:rsidRDefault="00F91F2F" w:rsidP="00336208">
            <w:pPr>
              <w:spacing w:before="120"/>
              <w:ind w:firstLine="0"/>
            </w:pPr>
            <w:r>
              <w:t>Keyword, Ontology</w:t>
            </w:r>
          </w:p>
        </w:tc>
        <w:tc>
          <w:tcPr>
            <w:tcW w:w="2965" w:type="dxa"/>
          </w:tcPr>
          <w:p w:rsidR="00F91F2F" w:rsidRDefault="00F91F2F" w:rsidP="00F91F2F">
            <w:pPr>
              <w:spacing w:before="120"/>
              <w:ind w:firstLine="0"/>
            </w:pPr>
            <w:r>
              <w:t>ViewForm() submitKeyword(string)</w:t>
            </w:r>
          </w:p>
        </w:tc>
      </w:tr>
      <w:tr w:rsidR="00F91F2F" w:rsidTr="00CC1852">
        <w:trPr>
          <w:jc w:val="center"/>
        </w:trPr>
        <w:tc>
          <w:tcPr>
            <w:tcW w:w="2898" w:type="dxa"/>
          </w:tcPr>
          <w:p w:rsidR="00F91F2F" w:rsidRDefault="00F91F2F" w:rsidP="00336208">
            <w:pPr>
              <w:spacing w:before="120"/>
              <w:ind w:firstLine="0"/>
            </w:pPr>
            <w:r>
              <w:t>Result</w:t>
            </w:r>
          </w:p>
        </w:tc>
        <w:tc>
          <w:tcPr>
            <w:tcW w:w="2895" w:type="dxa"/>
          </w:tcPr>
          <w:p w:rsidR="00F91F2F" w:rsidRDefault="00F91F2F" w:rsidP="00336208">
            <w:pPr>
              <w:spacing w:before="120"/>
              <w:ind w:firstLine="0"/>
            </w:pPr>
            <w:r>
              <w:t>QueryResult</w:t>
            </w:r>
          </w:p>
        </w:tc>
        <w:tc>
          <w:tcPr>
            <w:tcW w:w="2965" w:type="dxa"/>
          </w:tcPr>
          <w:p w:rsidR="00F91F2F" w:rsidRDefault="00F91F2F" w:rsidP="00F91F2F">
            <w:pPr>
              <w:spacing w:before="120"/>
              <w:ind w:firstLine="0"/>
            </w:pPr>
            <w:r>
              <w:t>viewQResult()</w:t>
            </w:r>
          </w:p>
          <w:p w:rsidR="00F91F2F" w:rsidRDefault="00F91F2F" w:rsidP="00F91F2F">
            <w:pPr>
              <w:spacing w:before="120"/>
              <w:ind w:firstLine="0"/>
            </w:pPr>
            <w:r>
              <w:t>viewOntology()</w:t>
            </w:r>
          </w:p>
          <w:p w:rsidR="00F91F2F" w:rsidRDefault="00F91F2F" w:rsidP="00F91F2F">
            <w:pPr>
              <w:spacing w:before="120"/>
              <w:ind w:firstLine="0"/>
            </w:pPr>
            <w:r>
              <w:t>viewDetail(string)</w:t>
            </w:r>
          </w:p>
        </w:tc>
      </w:tr>
    </w:tbl>
    <w:p w:rsidR="004E34FF" w:rsidRPr="00D94410" w:rsidRDefault="004E34FF" w:rsidP="0049016B">
      <w:pPr>
        <w:ind w:firstLine="0"/>
      </w:pPr>
    </w:p>
    <w:p w:rsidR="00622A8B" w:rsidRDefault="00622A8B" w:rsidP="00666EC6">
      <w:pPr>
        <w:spacing w:before="240"/>
        <w:ind w:firstLine="0"/>
      </w:pPr>
      <w:r>
        <w:t>Model User</w:t>
      </w:r>
    </w:p>
    <w:p w:rsidR="00450627" w:rsidRDefault="003C6AEE" w:rsidP="00450627">
      <w:pPr>
        <w:ind w:firstLine="0"/>
      </w:pPr>
      <w:r>
        <w:t xml:space="preserve">Use Case </w:t>
      </w:r>
      <w:r w:rsidR="0031643C">
        <w:t>sistem yang akan dibuat dapat dilihat pada Gambar 12.</w:t>
      </w:r>
    </w:p>
    <w:p w:rsidR="00756793" w:rsidRDefault="00973C4A" w:rsidP="00756793">
      <w:pPr>
        <w:keepNext/>
        <w:ind w:firstLine="0"/>
        <w:jc w:val="center"/>
      </w:pPr>
      <w:r>
        <w:object w:dxaOrig="5087" w:dyaOrig="4395">
          <v:shape id="_x0000_i1025" type="#_x0000_t75" style="width:205.1pt;height:176.65pt" o:ole="">
            <v:imagedata r:id="rId25" o:title=""/>
          </v:shape>
          <o:OLEObject Type="Embed" ProgID="Visio.Drawing.11" ShapeID="_x0000_i1025" DrawAspect="Content" ObjectID="_1505755655" r:id="rId26"/>
        </w:object>
      </w:r>
    </w:p>
    <w:p w:rsidR="003C6AEE" w:rsidRDefault="00756793" w:rsidP="00756793">
      <w:pPr>
        <w:pStyle w:val="Caption"/>
        <w:jc w:val="center"/>
      </w:pPr>
      <w:r>
        <w:t xml:space="preserve">Gambar </w:t>
      </w:r>
      <w:fldSimple w:instr=" SEQ Gambar \* ARABIC ">
        <w:r w:rsidR="00336208">
          <w:rPr>
            <w:noProof/>
          </w:rPr>
          <w:t>12</w:t>
        </w:r>
      </w:fldSimple>
      <w:r>
        <w:t xml:space="preserve"> </w:t>
      </w:r>
      <w:r w:rsidRPr="00756793">
        <w:rPr>
          <w:i/>
        </w:rPr>
        <w:t>Use case diagram</w:t>
      </w:r>
      <w:r>
        <w:t xml:space="preserve"> sistem GO</w:t>
      </w:r>
    </w:p>
    <w:p w:rsidR="0031643C" w:rsidRDefault="0031643C" w:rsidP="00877B69">
      <w:pPr>
        <w:spacing w:before="240" w:after="240"/>
        <w:ind w:firstLine="0"/>
      </w:pPr>
      <w:r>
        <w:t xml:space="preserve">Pada </w:t>
      </w:r>
      <w:r w:rsidRPr="00877B69">
        <w:rPr>
          <w:i/>
        </w:rPr>
        <w:t>use case</w:t>
      </w:r>
      <w:r>
        <w:t xml:space="preserve"> ini menunjukkan bahwa pengguna dapat melakukan pencarian term berdasarkan kata kunci yang ingin dicari. Kemudian setelah menemukan kata kunci yang dicari pengguna dapat melihat detail dari kata kunci tersebut.</w:t>
      </w:r>
    </w:p>
    <w:p w:rsidR="003C6AEE" w:rsidRDefault="00877B69" w:rsidP="00450627">
      <w:pPr>
        <w:ind w:firstLine="0"/>
      </w:pPr>
      <w:r>
        <w:t xml:space="preserve">Berdasarkan </w:t>
      </w:r>
      <w:r w:rsidRPr="00877B69">
        <w:rPr>
          <w:i/>
        </w:rPr>
        <w:t xml:space="preserve">use case </w:t>
      </w:r>
      <w:r w:rsidR="00690E9E">
        <w:t>pada Gambar 13</w:t>
      </w:r>
      <w:r>
        <w:t xml:space="preserve"> maka dibuat </w:t>
      </w:r>
      <w:r w:rsidRPr="00877B69">
        <w:rPr>
          <w:i/>
        </w:rPr>
        <w:t>a</w:t>
      </w:r>
      <w:r w:rsidR="003C6AEE" w:rsidRPr="00877B69">
        <w:rPr>
          <w:i/>
        </w:rPr>
        <w:t xml:space="preserve">ctivity </w:t>
      </w:r>
      <w:r w:rsidRPr="00877B69">
        <w:rPr>
          <w:i/>
        </w:rPr>
        <w:t>d</w:t>
      </w:r>
      <w:r w:rsidR="003C6AEE" w:rsidRPr="00877B69">
        <w:rPr>
          <w:i/>
        </w:rPr>
        <w:t>iagram</w:t>
      </w:r>
      <w:r>
        <w:t xml:space="preserve"> untuk </w:t>
      </w:r>
      <w:r w:rsidRPr="00877B69">
        <w:rPr>
          <w:i/>
        </w:rPr>
        <w:t>use case</w:t>
      </w:r>
      <w:r>
        <w:t xml:space="preserve"> mencari </w:t>
      </w:r>
      <w:r w:rsidRPr="00877B69">
        <w:rPr>
          <w:i/>
        </w:rPr>
        <w:t>term</w:t>
      </w:r>
      <w:r>
        <w:t xml:space="preserve"> dan</w:t>
      </w:r>
      <w:r w:rsidR="00EB6736">
        <w:t xml:space="preserve"> Gambar 1</w:t>
      </w:r>
      <w:r w:rsidR="00690E9E">
        <w:t>4</w:t>
      </w:r>
      <w:r>
        <w:t xml:space="preserve"> untuk </w:t>
      </w:r>
      <w:r>
        <w:rPr>
          <w:i/>
        </w:rPr>
        <w:t xml:space="preserve">use case </w:t>
      </w:r>
      <w:r>
        <w:t xml:space="preserve">melihat detail </w:t>
      </w:r>
      <w:r w:rsidRPr="00877B69">
        <w:rPr>
          <w:i/>
        </w:rPr>
        <w:t>term</w:t>
      </w:r>
      <w:r>
        <w:t xml:space="preserve">. </w:t>
      </w:r>
    </w:p>
    <w:p w:rsidR="00031B0B" w:rsidRDefault="003C6AEE" w:rsidP="00031B0B">
      <w:pPr>
        <w:keepNext/>
        <w:ind w:firstLine="0"/>
        <w:jc w:val="center"/>
      </w:pPr>
      <w:r>
        <w:object w:dxaOrig="12178" w:dyaOrig="3256">
          <v:shape id="_x0000_i1026" type="#_x0000_t75" style="width:437.85pt;height:117.2pt" o:ole="">
            <v:imagedata r:id="rId27" o:title=""/>
          </v:shape>
          <o:OLEObject Type="Embed" ProgID="Visio.Drawing.11" ShapeID="_x0000_i1026" DrawAspect="Content" ObjectID="_1505755656" r:id="rId28"/>
        </w:object>
      </w:r>
    </w:p>
    <w:p w:rsidR="003C6AEE" w:rsidRDefault="00031B0B" w:rsidP="00031B0B">
      <w:pPr>
        <w:pStyle w:val="Caption"/>
        <w:jc w:val="center"/>
      </w:pPr>
      <w:r>
        <w:t xml:space="preserve">Gambar </w:t>
      </w:r>
      <w:fldSimple w:instr=" SEQ Gambar \* ARABIC ">
        <w:r w:rsidR="00336208">
          <w:rPr>
            <w:noProof/>
          </w:rPr>
          <w:t>13</w:t>
        </w:r>
      </w:fldSimple>
      <w:r>
        <w:t xml:space="preserve"> </w:t>
      </w:r>
      <w:r w:rsidRPr="00031B0B">
        <w:rPr>
          <w:i/>
        </w:rPr>
        <w:t>Activity diagram</w:t>
      </w:r>
      <w:r>
        <w:t xml:space="preserve"> mencari </w:t>
      </w:r>
      <w:r w:rsidRPr="00031B0B">
        <w:rPr>
          <w:i/>
        </w:rPr>
        <w:t>term</w:t>
      </w:r>
    </w:p>
    <w:p w:rsidR="00031B0B" w:rsidRDefault="003C6AEE" w:rsidP="00031B0B">
      <w:pPr>
        <w:keepNext/>
        <w:ind w:firstLine="0"/>
        <w:jc w:val="center"/>
      </w:pPr>
      <w:r>
        <w:object w:dxaOrig="14465" w:dyaOrig="3256">
          <v:shape id="_x0000_i1027" type="#_x0000_t75" style="width:438.7pt;height:98.8pt" o:ole="">
            <v:imagedata r:id="rId29" o:title=""/>
          </v:shape>
          <o:OLEObject Type="Embed" ProgID="Visio.Drawing.11" ShapeID="_x0000_i1027" DrawAspect="Content" ObjectID="_1505755657" r:id="rId30"/>
        </w:object>
      </w:r>
    </w:p>
    <w:p w:rsidR="003C6AEE" w:rsidRDefault="00031B0B" w:rsidP="00031B0B">
      <w:pPr>
        <w:pStyle w:val="Caption"/>
        <w:jc w:val="center"/>
      </w:pPr>
      <w:r>
        <w:t xml:space="preserve">Gambar </w:t>
      </w:r>
      <w:fldSimple w:instr=" SEQ Gambar \* ARABIC ">
        <w:r w:rsidR="00336208">
          <w:rPr>
            <w:noProof/>
          </w:rPr>
          <w:t>14</w:t>
        </w:r>
      </w:fldSimple>
      <w:r>
        <w:t xml:space="preserve"> </w:t>
      </w:r>
      <w:r w:rsidRPr="00031B0B">
        <w:rPr>
          <w:i/>
        </w:rPr>
        <w:t>Activity diagram</w:t>
      </w:r>
      <w:r>
        <w:t xml:space="preserve"> melihat detail </w:t>
      </w:r>
      <w:r w:rsidRPr="00031B0B">
        <w:rPr>
          <w:i/>
        </w:rPr>
        <w:t>term</w:t>
      </w:r>
    </w:p>
    <w:p w:rsidR="003C6AEE" w:rsidRPr="00EB6736" w:rsidRDefault="00EB6736" w:rsidP="00450627">
      <w:pPr>
        <w:ind w:firstLine="0"/>
      </w:pPr>
      <w:r>
        <w:t>Dari activity diagram yang dibuat maka dapat dibuat sequence diagram. Sequence diagram ini menunjukkan langkah detail yang akan dilakukan pengguna pada saat menggunakan sistem ini. Pada Gambar 1</w:t>
      </w:r>
      <w:r w:rsidR="00690E9E">
        <w:t>5</w:t>
      </w:r>
      <w:r>
        <w:t xml:space="preserve"> menunjukkan sequence diagram untuk </w:t>
      </w:r>
      <w:r w:rsidRPr="00877B69">
        <w:rPr>
          <w:i/>
        </w:rPr>
        <w:t>use case</w:t>
      </w:r>
      <w:r>
        <w:t xml:space="preserve"> mencari </w:t>
      </w:r>
      <w:r w:rsidRPr="00877B69">
        <w:rPr>
          <w:i/>
        </w:rPr>
        <w:t>term</w:t>
      </w:r>
      <w:r>
        <w:rPr>
          <w:i/>
        </w:rPr>
        <w:t xml:space="preserve"> </w:t>
      </w:r>
      <w:r w:rsidR="00690E9E">
        <w:t>dan Gambar 16</w:t>
      </w:r>
      <w:r>
        <w:t xml:space="preserve"> sequence diagram untuk </w:t>
      </w:r>
      <w:r>
        <w:rPr>
          <w:i/>
        </w:rPr>
        <w:t xml:space="preserve">use case </w:t>
      </w:r>
      <w:r>
        <w:t xml:space="preserve">melihat detail </w:t>
      </w:r>
      <w:r w:rsidRPr="00877B69">
        <w:rPr>
          <w:i/>
        </w:rPr>
        <w:t>term</w:t>
      </w:r>
      <w:r>
        <w:rPr>
          <w:i/>
        </w:rPr>
        <w:t>.</w:t>
      </w:r>
    </w:p>
    <w:p w:rsidR="006E09F9" w:rsidRDefault="003C6AEE" w:rsidP="006E09F9">
      <w:pPr>
        <w:keepNext/>
        <w:ind w:firstLine="0"/>
        <w:jc w:val="center"/>
      </w:pPr>
      <w:r>
        <w:object w:dxaOrig="6273" w:dyaOrig="5266">
          <v:shape id="_x0000_i1028" type="#_x0000_t75" style="width:313.95pt;height:262.9pt" o:ole="">
            <v:imagedata r:id="rId31" o:title=""/>
          </v:shape>
          <o:OLEObject Type="Embed" ProgID="Visio.Drawing.11" ShapeID="_x0000_i1028" DrawAspect="Content" ObjectID="_1505755658" r:id="rId32"/>
        </w:object>
      </w:r>
    </w:p>
    <w:p w:rsidR="003C6AEE" w:rsidRDefault="006E09F9" w:rsidP="006E09F9">
      <w:pPr>
        <w:pStyle w:val="Caption"/>
        <w:jc w:val="center"/>
      </w:pPr>
      <w:r>
        <w:t xml:space="preserve">Gambar </w:t>
      </w:r>
      <w:fldSimple w:instr=" SEQ Gambar \* ARABIC ">
        <w:r w:rsidR="00336208">
          <w:rPr>
            <w:noProof/>
          </w:rPr>
          <w:t>15</w:t>
        </w:r>
      </w:fldSimple>
      <w:r>
        <w:t xml:space="preserve"> </w:t>
      </w:r>
      <w:r w:rsidRPr="006E09F9">
        <w:rPr>
          <w:i/>
        </w:rPr>
        <w:t>Sequence diagram</w:t>
      </w:r>
      <w:r>
        <w:t xml:space="preserve"> mencari </w:t>
      </w:r>
      <w:r w:rsidRPr="006E09F9">
        <w:rPr>
          <w:i/>
        </w:rPr>
        <w:t>term</w:t>
      </w:r>
    </w:p>
    <w:p w:rsidR="006E09F9" w:rsidRDefault="003C6AEE" w:rsidP="006E09F9">
      <w:pPr>
        <w:keepNext/>
        <w:ind w:firstLine="0"/>
        <w:jc w:val="center"/>
      </w:pPr>
      <w:r>
        <w:object w:dxaOrig="8091" w:dyaOrig="6634">
          <v:shape id="_x0000_i1029" type="#_x0000_t75" style="width:404.35pt;height:331.55pt" o:ole="">
            <v:imagedata r:id="rId33" o:title=""/>
          </v:shape>
          <o:OLEObject Type="Embed" ProgID="Visio.Drawing.11" ShapeID="_x0000_i1029" DrawAspect="Content" ObjectID="_1505755659" r:id="rId34"/>
        </w:object>
      </w:r>
    </w:p>
    <w:p w:rsidR="003C6AEE" w:rsidRDefault="006E09F9" w:rsidP="006E09F9">
      <w:pPr>
        <w:pStyle w:val="Caption"/>
        <w:jc w:val="center"/>
      </w:pPr>
      <w:r>
        <w:t xml:space="preserve">Gambar </w:t>
      </w:r>
      <w:fldSimple w:instr=" SEQ Gambar \* ARABIC ">
        <w:r w:rsidR="00336208">
          <w:rPr>
            <w:noProof/>
          </w:rPr>
          <w:t>16</w:t>
        </w:r>
      </w:fldSimple>
      <w:r>
        <w:t xml:space="preserve"> </w:t>
      </w:r>
      <w:r w:rsidRPr="006E09F9">
        <w:rPr>
          <w:i/>
        </w:rPr>
        <w:t>Sequence diagram</w:t>
      </w:r>
      <w:r w:rsidRPr="00556F0B">
        <w:t xml:space="preserve"> </w:t>
      </w:r>
      <w:r>
        <w:t>melihat detail</w:t>
      </w:r>
      <w:r w:rsidRPr="006E09F9">
        <w:rPr>
          <w:i/>
        </w:rPr>
        <w:t xml:space="preserve"> term</w:t>
      </w:r>
    </w:p>
    <w:p w:rsidR="00BF11FB" w:rsidRPr="00BF11FB" w:rsidRDefault="00BF11FB" w:rsidP="006E09F9">
      <w:pPr>
        <w:spacing w:after="200" w:line="276" w:lineRule="auto"/>
        <w:ind w:firstLine="0"/>
        <w:jc w:val="left"/>
        <w:rPr>
          <w:b/>
        </w:rPr>
      </w:pPr>
      <w:r w:rsidRPr="00BF11FB">
        <w:rPr>
          <w:b/>
        </w:rPr>
        <w:t>Fase Implementasi dan Desain</w:t>
      </w:r>
    </w:p>
    <w:p w:rsidR="00341895" w:rsidRDefault="00212FB2" w:rsidP="001620F0">
      <w:pPr>
        <w:ind w:firstLine="0"/>
      </w:pPr>
      <w:r>
        <w:t>Parsing Ontologi</w:t>
      </w:r>
    </w:p>
    <w:p w:rsidR="002C04E0" w:rsidRDefault="001620F0" w:rsidP="00B76C5D">
      <w:pPr>
        <w:spacing w:after="240"/>
        <w:ind w:firstLine="0"/>
      </w:pPr>
      <w:r>
        <w:t xml:space="preserve">Ontologi merupakan salah satu cara yang digunakan untuk merepresentasikan pengetahuan. </w:t>
      </w:r>
      <w:r w:rsidR="00047FA8">
        <w:t xml:space="preserve">Ontologi menggunakan </w:t>
      </w:r>
      <w:r w:rsidR="00047FA8" w:rsidRPr="00047FA8">
        <w:rPr>
          <w:i/>
        </w:rPr>
        <w:t>Uniform Resource Identifier</w:t>
      </w:r>
      <w:r w:rsidR="00047FA8">
        <w:t xml:space="preserve"> (URI) untuk membentuk struktur dokumennya. </w:t>
      </w:r>
      <w:r w:rsidR="003B2BAF">
        <w:t xml:space="preserve">URI ini digunakan untuk memberikan keterangan pada suatu objek. </w:t>
      </w:r>
      <w:r w:rsidR="004B28AF">
        <w:t>Objek</w:t>
      </w:r>
      <w:r w:rsidR="00844AFF">
        <w:t xml:space="preserve"> dari ontologi terdiri dari tiga bagian yang disebut </w:t>
      </w:r>
      <w:r w:rsidR="00844AFF" w:rsidRPr="00844AFF">
        <w:rPr>
          <w:i/>
        </w:rPr>
        <w:t>triples</w:t>
      </w:r>
      <w:r w:rsidR="00844AFF">
        <w:t xml:space="preserve">. </w:t>
      </w:r>
      <w:r w:rsidR="00844AFF" w:rsidRPr="00647CE5">
        <w:rPr>
          <w:i/>
        </w:rPr>
        <w:t>Triples</w:t>
      </w:r>
      <w:r w:rsidR="00844AFF">
        <w:t xml:space="preserve"> ini terdiri dari </w:t>
      </w:r>
      <w:r w:rsidR="00844AFF" w:rsidRPr="00844AFF">
        <w:rPr>
          <w:i/>
        </w:rPr>
        <w:t>subject</w:t>
      </w:r>
      <w:r w:rsidR="00844AFF">
        <w:t xml:space="preserve">, </w:t>
      </w:r>
      <w:r w:rsidR="00844AFF" w:rsidRPr="00844AFF">
        <w:rPr>
          <w:i/>
        </w:rPr>
        <w:t>predicate</w:t>
      </w:r>
      <w:r w:rsidR="00844AFF">
        <w:t xml:space="preserve"> dan </w:t>
      </w:r>
      <w:r w:rsidR="00844AFF" w:rsidRPr="00844AFF">
        <w:rPr>
          <w:i/>
        </w:rPr>
        <w:t>object</w:t>
      </w:r>
      <w:r w:rsidR="00647CE5">
        <w:t>.</w:t>
      </w:r>
      <w:r w:rsidR="00EA125A">
        <w:t xml:space="preserve"> Tujuan dari dilakukan parsing ontologi adalah untuk membuat ontologi dapat dibaca dan dipahami oleh pembuat sistem.</w:t>
      </w:r>
    </w:p>
    <w:p w:rsidR="00B76C5D" w:rsidRDefault="0080418C" w:rsidP="001620F0">
      <w:pPr>
        <w:ind w:firstLine="0"/>
      </w:pPr>
      <w:r>
        <w:t xml:space="preserve">Model  data ontologi yang digunakan pada penelitian ini menggunakan RDF. RDF berisi kumpulan kumpulan </w:t>
      </w:r>
      <w:r w:rsidRPr="0080418C">
        <w:rPr>
          <w:i/>
        </w:rPr>
        <w:t>triples</w:t>
      </w:r>
      <w:r>
        <w:t xml:space="preserve"> yang disimpan dalam format XML. </w:t>
      </w:r>
      <w:r w:rsidR="00D47779">
        <w:t>Model data ini dipilih karena merupaka model data yang menjadi standar pada ontolgi, sehingga terdapat banyak parser yang dapat melakukan parsing terhadap data RDF.</w:t>
      </w:r>
    </w:p>
    <w:p w:rsidR="00DC6EAD" w:rsidRDefault="00DC6EAD" w:rsidP="001620F0">
      <w:pPr>
        <w:ind w:firstLine="0"/>
      </w:pPr>
    </w:p>
    <w:p w:rsidR="00647CE5" w:rsidRDefault="00DC6EAD" w:rsidP="001620F0">
      <w:pPr>
        <w:ind w:firstLine="0"/>
      </w:pPr>
      <w:r>
        <w:t xml:space="preserve">Parser yang digunakan pada penelitian ini adalah RDFLib. RDFLib merupakan </w:t>
      </w:r>
      <w:r w:rsidRPr="00C0706C">
        <w:rPr>
          <w:i/>
        </w:rPr>
        <w:t>package</w:t>
      </w:r>
      <w:r>
        <w:t xml:space="preserve"> dari bahasa pemrograman python yang dapat melakukan parsing terhadap data ontologi. </w:t>
      </w:r>
      <w:r w:rsidR="00CE4D80">
        <w:t xml:space="preserve"> RDFLib dipilih karena memiliki beberapa kelebihan, seperti dapat mem-parsing berbagai jenis model data, dapat menyimpan graph dari suatu ontologi, dapat menyimpan data pada memory maupun secara presistent, dan dapat menggunakan SPARQL untuk melakukan operasi pada data ontologi.</w:t>
      </w:r>
    </w:p>
    <w:p w:rsidR="00CE4D80" w:rsidRDefault="00CE4D80" w:rsidP="001620F0">
      <w:pPr>
        <w:ind w:firstLine="0"/>
      </w:pPr>
    </w:p>
    <w:p w:rsidR="00783436" w:rsidRDefault="00783436" w:rsidP="001620F0">
      <w:pPr>
        <w:ind w:firstLine="0"/>
      </w:pPr>
      <w:r>
        <w:t xml:space="preserve">Untuk penggunaan RDFLib pada python maka sistem harus memanggil </w:t>
      </w:r>
      <w:r w:rsidRPr="00690E9E">
        <w:rPr>
          <w:i/>
        </w:rPr>
        <w:t>package</w:t>
      </w:r>
      <w:r>
        <w:t xml:space="preserve"> RDFLib tersebut dengan syntax seperti pada Gambar </w:t>
      </w:r>
      <w:r w:rsidR="00690E9E">
        <w:t>17</w:t>
      </w:r>
      <w:r>
        <w:t>.</w:t>
      </w:r>
    </w:p>
    <w:p w:rsidR="00690E9E" w:rsidRDefault="00783436" w:rsidP="00690E9E">
      <w:pPr>
        <w:keepNext/>
        <w:ind w:firstLine="0"/>
        <w:jc w:val="center"/>
      </w:pPr>
      <w:r>
        <w:rPr>
          <w:noProof/>
          <w:lang w:eastAsia="en-US"/>
        </w:rPr>
        <w:lastRenderedPageBreak/>
        <w:drawing>
          <wp:inline distT="0" distB="0" distL="0" distR="0" wp14:anchorId="48AE48AB" wp14:editId="6126B07F">
            <wp:extent cx="1352550" cy="2476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352550" cy="247650"/>
                    </a:xfrm>
                    <a:prstGeom prst="rect">
                      <a:avLst/>
                    </a:prstGeom>
                  </pic:spPr>
                </pic:pic>
              </a:graphicData>
            </a:graphic>
          </wp:inline>
        </w:drawing>
      </w:r>
    </w:p>
    <w:p w:rsidR="00783436" w:rsidRDefault="00690E9E" w:rsidP="00690E9E">
      <w:pPr>
        <w:pStyle w:val="Caption"/>
        <w:jc w:val="center"/>
      </w:pPr>
      <w:r>
        <w:t xml:space="preserve">Gambar </w:t>
      </w:r>
      <w:fldSimple w:instr=" SEQ Gambar \* ARABIC ">
        <w:r w:rsidR="00336208">
          <w:rPr>
            <w:noProof/>
          </w:rPr>
          <w:t>17</w:t>
        </w:r>
      </w:fldSimple>
      <w:r>
        <w:t xml:space="preserve"> Pemanggilan </w:t>
      </w:r>
      <w:r w:rsidRPr="00690E9E">
        <w:rPr>
          <w:i/>
        </w:rPr>
        <w:t>package</w:t>
      </w:r>
      <w:r>
        <w:t xml:space="preserve"> RDFLib</w:t>
      </w:r>
    </w:p>
    <w:p w:rsidR="00783436" w:rsidRDefault="00783436" w:rsidP="00783436">
      <w:pPr>
        <w:ind w:firstLine="0"/>
      </w:pPr>
      <w:r>
        <w:t xml:space="preserve">Untuk melakukan parsing terhadap data ontologi maka </w:t>
      </w:r>
      <w:r w:rsidRPr="00336208">
        <w:rPr>
          <w:i/>
        </w:rPr>
        <w:t>syntax</w:t>
      </w:r>
      <w:r>
        <w:t xml:space="preserve"> yang d</w:t>
      </w:r>
      <w:r w:rsidR="00690E9E">
        <w:t>iperlukan seperti pada Gambar 18</w:t>
      </w:r>
      <w:r>
        <w:t>. Pad</w:t>
      </w:r>
      <w:r w:rsidR="00690E9E">
        <w:t>a Gambar 18</w:t>
      </w:r>
      <w:r>
        <w:t xml:space="preserve"> terlihat bahwa RDFLib melakukan parsing terhadap data ontology GO.</w:t>
      </w:r>
    </w:p>
    <w:p w:rsidR="00783436" w:rsidRDefault="00783436" w:rsidP="001620F0">
      <w:pPr>
        <w:ind w:firstLine="0"/>
      </w:pPr>
    </w:p>
    <w:p w:rsidR="00690E9E" w:rsidRDefault="00783436" w:rsidP="00690E9E">
      <w:pPr>
        <w:keepNext/>
        <w:ind w:firstLine="0"/>
        <w:jc w:val="center"/>
      </w:pPr>
      <w:r>
        <w:rPr>
          <w:noProof/>
          <w:lang w:eastAsia="en-US"/>
        </w:rPr>
        <w:drawing>
          <wp:inline distT="0" distB="0" distL="0" distR="0" wp14:anchorId="756C2556" wp14:editId="50E13A98">
            <wp:extent cx="3219450" cy="4667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219450" cy="466725"/>
                    </a:xfrm>
                    <a:prstGeom prst="rect">
                      <a:avLst/>
                    </a:prstGeom>
                  </pic:spPr>
                </pic:pic>
              </a:graphicData>
            </a:graphic>
          </wp:inline>
        </w:drawing>
      </w:r>
    </w:p>
    <w:p w:rsidR="003461A5" w:rsidRDefault="00690E9E" w:rsidP="00690E9E">
      <w:pPr>
        <w:pStyle w:val="Caption"/>
        <w:jc w:val="center"/>
      </w:pPr>
      <w:r>
        <w:t xml:space="preserve">Gambar </w:t>
      </w:r>
      <w:fldSimple w:instr=" SEQ Gambar \* ARABIC ">
        <w:r w:rsidR="00336208">
          <w:rPr>
            <w:noProof/>
          </w:rPr>
          <w:t>18</w:t>
        </w:r>
      </w:fldSimple>
      <w:r>
        <w:t xml:space="preserve"> Proses </w:t>
      </w:r>
      <w:r w:rsidRPr="00690E9E">
        <w:rPr>
          <w:i/>
        </w:rPr>
        <w:t>parsing</w:t>
      </w:r>
      <w:r>
        <w:t xml:space="preserve"> ontologi</w:t>
      </w:r>
    </w:p>
    <w:p w:rsidR="00720B02" w:rsidRDefault="00720B02" w:rsidP="00666EC6">
      <w:pPr>
        <w:spacing w:before="240"/>
        <w:ind w:firstLine="0"/>
      </w:pPr>
      <w:r>
        <w:t>Implementasi Model Informasi</w:t>
      </w:r>
    </w:p>
    <w:p w:rsidR="004E34FF" w:rsidRPr="00697448" w:rsidRDefault="00697448" w:rsidP="00697448">
      <w:pPr>
        <w:ind w:firstLine="0"/>
      </w:pPr>
      <w:r>
        <w:t xml:space="preserve">Pada proses implementasi model informasi maka dibuat </w:t>
      </w:r>
      <w:r w:rsidRPr="00697448">
        <w:rPr>
          <w:i/>
        </w:rPr>
        <w:t>user interface</w:t>
      </w:r>
      <w:r>
        <w:t xml:space="preserve"> yang akan digunakan oleh pengguna. Penelitian ini akan menghasilkan sistem yang berbasis web dengan menggunakan </w:t>
      </w:r>
      <w:r w:rsidRPr="006A5F53">
        <w:rPr>
          <w:i/>
        </w:rPr>
        <w:t>web framework</w:t>
      </w:r>
      <w:r>
        <w:t xml:space="preserve"> Flask yang merupakan </w:t>
      </w:r>
      <w:r w:rsidRPr="006A5F53">
        <w:rPr>
          <w:i/>
        </w:rPr>
        <w:t>web framework</w:t>
      </w:r>
      <w:r>
        <w:t xml:space="preserve"> python yang ringan. Pembuatan halaman web menggunakan HTML. Dengan dibuat sistem yang berbasis web maka sistem ini dapat dibuka di komputer manapun tanpa melakukan proses instalasi. </w:t>
      </w:r>
      <w:r w:rsidR="00CE5254">
        <w:t>Halaman yang dibuat pada sistem ini ditunjukkan pada Tabel 2.</w:t>
      </w:r>
    </w:p>
    <w:p w:rsidR="00697448" w:rsidRDefault="00697448" w:rsidP="00697448">
      <w:pPr>
        <w:ind w:firstLine="0"/>
      </w:pPr>
    </w:p>
    <w:p w:rsidR="00690E9E" w:rsidRDefault="00690E9E" w:rsidP="00690E9E">
      <w:pPr>
        <w:pStyle w:val="Caption"/>
        <w:keepNext/>
        <w:jc w:val="center"/>
      </w:pPr>
      <w:r>
        <w:t xml:space="preserve">Tabel </w:t>
      </w:r>
      <w:fldSimple w:instr=" SEQ Tabel \* ARABIC ">
        <w:r>
          <w:rPr>
            <w:noProof/>
          </w:rPr>
          <w:t>2</w:t>
        </w:r>
      </w:fldSimple>
      <w:r>
        <w:t xml:space="preserve"> Halaman yang dibuat pada sistem GO</w:t>
      </w:r>
    </w:p>
    <w:tbl>
      <w:tblPr>
        <w:tblStyle w:val="TableGrid"/>
        <w:tblW w:w="0" w:type="auto"/>
        <w:jc w:val="center"/>
        <w:tblLook w:val="04A0" w:firstRow="1" w:lastRow="0" w:firstColumn="1" w:lastColumn="0" w:noHBand="0" w:noVBand="1"/>
      </w:tblPr>
      <w:tblGrid>
        <w:gridCol w:w="2994"/>
        <w:gridCol w:w="2994"/>
      </w:tblGrid>
      <w:tr w:rsidR="000D74E5" w:rsidTr="00CC1852">
        <w:trPr>
          <w:jc w:val="center"/>
        </w:trPr>
        <w:tc>
          <w:tcPr>
            <w:tcW w:w="2994" w:type="dxa"/>
          </w:tcPr>
          <w:p w:rsidR="000D74E5" w:rsidRPr="009E3BE9" w:rsidRDefault="000D74E5" w:rsidP="000D74E5">
            <w:pPr>
              <w:ind w:firstLine="0"/>
              <w:rPr>
                <w:b/>
              </w:rPr>
            </w:pPr>
            <w:r w:rsidRPr="009E3BE9">
              <w:rPr>
                <w:b/>
              </w:rPr>
              <w:t>Halaman</w:t>
            </w:r>
          </w:p>
        </w:tc>
        <w:tc>
          <w:tcPr>
            <w:tcW w:w="2994" w:type="dxa"/>
          </w:tcPr>
          <w:p w:rsidR="000D74E5" w:rsidRPr="009E3BE9" w:rsidRDefault="000D74E5" w:rsidP="000D74E5">
            <w:pPr>
              <w:ind w:firstLine="0"/>
              <w:rPr>
                <w:b/>
              </w:rPr>
            </w:pPr>
            <w:r w:rsidRPr="009E3BE9">
              <w:rPr>
                <w:b/>
              </w:rPr>
              <w:t>URL</w:t>
            </w:r>
          </w:p>
        </w:tc>
      </w:tr>
      <w:tr w:rsidR="000D74E5" w:rsidTr="00CC1852">
        <w:trPr>
          <w:jc w:val="center"/>
        </w:trPr>
        <w:tc>
          <w:tcPr>
            <w:tcW w:w="2994" w:type="dxa"/>
          </w:tcPr>
          <w:p w:rsidR="000D74E5" w:rsidRDefault="000D74E5" w:rsidP="000D74E5">
            <w:pPr>
              <w:ind w:firstLine="0"/>
            </w:pPr>
            <w:r>
              <w:t>Search</w:t>
            </w:r>
          </w:p>
        </w:tc>
        <w:tc>
          <w:tcPr>
            <w:tcW w:w="2994" w:type="dxa"/>
          </w:tcPr>
          <w:p w:rsidR="000D74E5" w:rsidRDefault="000D74E5" w:rsidP="000D74E5">
            <w:pPr>
              <w:ind w:firstLine="0"/>
            </w:pPr>
            <w:r>
              <w:t>url/index</w:t>
            </w:r>
          </w:p>
        </w:tc>
      </w:tr>
      <w:tr w:rsidR="000D74E5" w:rsidTr="00CC1852">
        <w:trPr>
          <w:jc w:val="center"/>
        </w:trPr>
        <w:tc>
          <w:tcPr>
            <w:tcW w:w="2994" w:type="dxa"/>
          </w:tcPr>
          <w:p w:rsidR="000D74E5" w:rsidRDefault="000D74E5" w:rsidP="000D74E5">
            <w:pPr>
              <w:ind w:firstLine="0"/>
            </w:pPr>
            <w:r>
              <w:t>Result</w:t>
            </w:r>
          </w:p>
        </w:tc>
        <w:tc>
          <w:tcPr>
            <w:tcW w:w="2994" w:type="dxa"/>
          </w:tcPr>
          <w:p w:rsidR="000D74E5" w:rsidRDefault="000D74E5" w:rsidP="000D74E5">
            <w:pPr>
              <w:ind w:firstLine="0"/>
            </w:pPr>
            <w:r>
              <w:t>url/result</w:t>
            </w:r>
          </w:p>
        </w:tc>
      </w:tr>
      <w:tr w:rsidR="000D74E5" w:rsidTr="00CC1852">
        <w:trPr>
          <w:jc w:val="center"/>
        </w:trPr>
        <w:tc>
          <w:tcPr>
            <w:tcW w:w="2994" w:type="dxa"/>
          </w:tcPr>
          <w:p w:rsidR="000D74E5" w:rsidRDefault="000D74E5" w:rsidP="000D74E5">
            <w:pPr>
              <w:ind w:firstLine="0"/>
            </w:pPr>
            <w:r>
              <w:t>Detail</w:t>
            </w:r>
          </w:p>
        </w:tc>
        <w:tc>
          <w:tcPr>
            <w:tcW w:w="2994" w:type="dxa"/>
          </w:tcPr>
          <w:p w:rsidR="000D74E5" w:rsidRDefault="000D74E5" w:rsidP="000D74E5">
            <w:pPr>
              <w:ind w:firstLine="0"/>
            </w:pPr>
            <w:r>
              <w:t>url/detail</w:t>
            </w:r>
          </w:p>
        </w:tc>
      </w:tr>
    </w:tbl>
    <w:p w:rsidR="003C6AEE" w:rsidRDefault="003C6AEE" w:rsidP="003C6AEE">
      <w:pPr>
        <w:ind w:firstLine="0"/>
      </w:pPr>
    </w:p>
    <w:p w:rsidR="009E3BE9" w:rsidRDefault="009E3BE9" w:rsidP="003C6AEE">
      <w:pPr>
        <w:ind w:firstLine="0"/>
      </w:pPr>
      <w:r>
        <w:t>Gambar 1</w:t>
      </w:r>
      <w:r w:rsidR="00690E9E">
        <w:t>9</w:t>
      </w:r>
      <w:r>
        <w:t xml:space="preserve"> merupakan halaman Search yang digunakan pengguna untuk melakukan pencarian terhadap kata kunci yang ingin dicari.</w:t>
      </w:r>
    </w:p>
    <w:p w:rsidR="00690E9E" w:rsidRDefault="00107C7B" w:rsidP="00690E9E">
      <w:pPr>
        <w:keepNext/>
        <w:ind w:firstLine="0"/>
        <w:jc w:val="center"/>
      </w:pPr>
      <w:r>
        <w:rPr>
          <w:noProof/>
          <w:lang w:eastAsia="en-US"/>
        </w:rPr>
        <w:drawing>
          <wp:inline distT="0" distB="0" distL="0" distR="0" wp14:anchorId="63C06865" wp14:editId="6771D131">
            <wp:extent cx="4457700" cy="10191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457700" cy="1019175"/>
                    </a:xfrm>
                    <a:prstGeom prst="rect">
                      <a:avLst/>
                    </a:prstGeom>
                  </pic:spPr>
                </pic:pic>
              </a:graphicData>
            </a:graphic>
          </wp:inline>
        </w:drawing>
      </w:r>
    </w:p>
    <w:p w:rsidR="00107C7B" w:rsidRDefault="00690E9E" w:rsidP="00690E9E">
      <w:pPr>
        <w:pStyle w:val="Caption"/>
        <w:jc w:val="center"/>
      </w:pPr>
      <w:r>
        <w:t xml:space="preserve">Gambar </w:t>
      </w:r>
      <w:fldSimple w:instr=" SEQ Gambar \* ARABIC ">
        <w:r w:rsidR="00336208">
          <w:rPr>
            <w:noProof/>
          </w:rPr>
          <w:t>19</w:t>
        </w:r>
      </w:fldSimple>
      <w:r>
        <w:t xml:space="preserve"> Halaman </w:t>
      </w:r>
      <w:r w:rsidRPr="00690E9E">
        <w:rPr>
          <w:i/>
        </w:rPr>
        <w:t>search</w:t>
      </w:r>
    </w:p>
    <w:p w:rsidR="00720B02" w:rsidRDefault="00720B02" w:rsidP="00666EC6">
      <w:pPr>
        <w:spacing w:before="240"/>
        <w:ind w:firstLine="0"/>
      </w:pPr>
      <w:r>
        <w:t>Implementasi Model User</w:t>
      </w:r>
    </w:p>
    <w:p w:rsidR="00107C7B" w:rsidRPr="00CC1852" w:rsidRDefault="00CC1852" w:rsidP="00CC1852">
      <w:pPr>
        <w:ind w:firstLine="0"/>
      </w:pPr>
      <w:r>
        <w:t xml:space="preserve">Pengguna akan menuliskan kata kunci pada </w:t>
      </w:r>
      <w:r w:rsidRPr="00CC1852">
        <w:rPr>
          <w:i/>
        </w:rPr>
        <w:t>search form</w:t>
      </w:r>
      <w:r>
        <w:t xml:space="preserve"> yang sudah disediakan. Kemudian apabila tombol </w:t>
      </w:r>
      <w:r w:rsidRPr="00CC1852">
        <w:rPr>
          <w:i/>
        </w:rPr>
        <w:t>Search</w:t>
      </w:r>
      <w:r>
        <w:t xml:space="preserve"> ditekan maka sistem akan melakukan pencarian terhadap kata kunci yang diberikan. Proses pencarian tersebut dilakukan pada data GO dengan menggunakan SPARQL seperti tampak pada </w:t>
      </w:r>
      <w:r w:rsidR="00690E9E">
        <w:t>Gambar 20</w:t>
      </w:r>
      <w:r>
        <w:t>.</w:t>
      </w:r>
    </w:p>
    <w:p w:rsidR="00CC1852" w:rsidRPr="00CC1852" w:rsidRDefault="00CC1852" w:rsidP="00CC1852">
      <w:pPr>
        <w:ind w:firstLine="0"/>
      </w:pPr>
    </w:p>
    <w:p w:rsidR="00690E9E" w:rsidRDefault="002D22EB" w:rsidP="00C0706C">
      <w:pPr>
        <w:keepNext/>
        <w:ind w:firstLine="0"/>
        <w:jc w:val="center"/>
      </w:pPr>
      <w:r>
        <w:rPr>
          <w:noProof/>
          <w:lang w:eastAsia="en-US"/>
        </w:rPr>
        <w:lastRenderedPageBreak/>
        <w:drawing>
          <wp:inline distT="0" distB="0" distL="0" distR="0" wp14:anchorId="5B05D1DD" wp14:editId="0950E74D">
            <wp:extent cx="4710224" cy="39553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706228" cy="3952025"/>
                    </a:xfrm>
                    <a:prstGeom prst="rect">
                      <a:avLst/>
                    </a:prstGeom>
                  </pic:spPr>
                </pic:pic>
              </a:graphicData>
            </a:graphic>
          </wp:inline>
        </w:drawing>
      </w:r>
    </w:p>
    <w:p w:rsidR="003C6AEE" w:rsidRDefault="00690E9E" w:rsidP="00690E9E">
      <w:pPr>
        <w:pStyle w:val="Caption"/>
        <w:jc w:val="center"/>
      </w:pPr>
      <w:r>
        <w:t xml:space="preserve">Gambar </w:t>
      </w:r>
      <w:fldSimple w:instr=" SEQ Gambar \* ARABIC ">
        <w:r w:rsidR="00336208">
          <w:rPr>
            <w:noProof/>
          </w:rPr>
          <w:t>20</w:t>
        </w:r>
      </w:fldSimple>
      <w:r>
        <w:t xml:space="preserve"> </w:t>
      </w:r>
      <w:r w:rsidRPr="00690E9E">
        <w:rPr>
          <w:i/>
        </w:rPr>
        <w:t>Syntax</w:t>
      </w:r>
      <w:r>
        <w:t xml:space="preserve"> proses pencarian </w:t>
      </w:r>
      <w:r w:rsidRPr="00690E9E">
        <w:rPr>
          <w:i/>
        </w:rPr>
        <w:t>term</w:t>
      </w:r>
    </w:p>
    <w:p w:rsidR="00341895" w:rsidRDefault="000C351A" w:rsidP="00FD6FEF">
      <w:pPr>
        <w:ind w:firstLine="0"/>
      </w:pPr>
      <w:r>
        <w:t>Pada</w:t>
      </w:r>
      <w:r w:rsidR="00690E9E">
        <w:t xml:space="preserve"> Gambar 20</w:t>
      </w:r>
      <w:r>
        <w:t xml:space="preserve"> terdapat syntax SPARQL, dengan struktur PREFIX dan perintah SELECT. PREFIX digunakan untuk mempersingkat URI yang digunakan pada perintah SELECT. Pada perintah SELECT terdapat bagian yang akan ditampilkan pada halaman web yaitu ?id, ?aspects, ?labels dan ?synonyms. Kemudian terdapat bagian WHERE menunjukkan variabel apa saja yang akan diambil dari data ontologi. </w:t>
      </w:r>
      <w:r w:rsidR="002D22EB">
        <w:t xml:space="preserve">Pada bagian WHERE ini merupakan triple yang berupa </w:t>
      </w:r>
      <w:r w:rsidR="002D22EB" w:rsidRPr="002D22EB">
        <w:rPr>
          <w:i/>
        </w:rPr>
        <w:t>subject</w:t>
      </w:r>
      <w:r w:rsidR="002D22EB">
        <w:t xml:space="preserve"> </w:t>
      </w:r>
      <w:r w:rsidR="002D22EB" w:rsidRPr="002D22EB">
        <w:rPr>
          <w:i/>
        </w:rPr>
        <w:t>predicate</w:t>
      </w:r>
      <w:r w:rsidR="002D22EB">
        <w:t xml:space="preserve"> dan </w:t>
      </w:r>
      <w:r w:rsidR="002D22EB" w:rsidRPr="002D22EB">
        <w:rPr>
          <w:i/>
        </w:rPr>
        <w:t>object</w:t>
      </w:r>
      <w:r w:rsidR="0015155A">
        <w:t>. Subject pada query ini disimbolkan dengan ?data. Predicate berupa URI dan atribute yang akan diambil, URI diganti dengan PREFIX agar lebih ringkas dalam penulisannya sebagai contoh oboInOwl:id. Object digunakan untuk menyimpan data yang didapat dari hasil query, sebagai contoh object ?id.</w:t>
      </w:r>
      <w:r w:rsidR="001E17B4">
        <w:t xml:space="preserve"> Gambar 2</w:t>
      </w:r>
      <w:r w:rsidR="00690E9E">
        <w:t>1</w:t>
      </w:r>
      <w:r w:rsidR="001E17B4">
        <w:t xml:space="preserve"> merupakan hasil dari </w:t>
      </w:r>
      <w:bookmarkStart w:id="0" w:name="_GoBack"/>
      <w:bookmarkEnd w:id="0"/>
      <w:r w:rsidR="001E17B4">
        <w:t>query yang ditampikan pada halaman result.</w:t>
      </w:r>
    </w:p>
    <w:p w:rsidR="00336208" w:rsidRDefault="00336208" w:rsidP="00FD6FEF">
      <w:pPr>
        <w:ind w:firstLine="0"/>
      </w:pPr>
    </w:p>
    <w:p w:rsidR="00336208" w:rsidRDefault="00C0706C" w:rsidP="00C0706C">
      <w:pPr>
        <w:keepNext/>
        <w:ind w:firstLine="0"/>
        <w:jc w:val="center"/>
      </w:pPr>
      <w:r>
        <w:rPr>
          <w:noProof/>
          <w:lang w:eastAsia="en-US"/>
        </w:rPr>
        <w:drawing>
          <wp:inline distT="0" distB="0" distL="0" distR="0" wp14:anchorId="40967E26" wp14:editId="016B9E61">
            <wp:extent cx="4174351" cy="192449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199456" cy="1936067"/>
                    </a:xfrm>
                    <a:prstGeom prst="rect">
                      <a:avLst/>
                    </a:prstGeom>
                  </pic:spPr>
                </pic:pic>
              </a:graphicData>
            </a:graphic>
          </wp:inline>
        </w:drawing>
      </w:r>
    </w:p>
    <w:p w:rsidR="00336208" w:rsidRPr="0015155A" w:rsidRDefault="00336208" w:rsidP="00336208">
      <w:pPr>
        <w:pStyle w:val="Caption"/>
        <w:jc w:val="center"/>
      </w:pPr>
      <w:r>
        <w:t xml:space="preserve">Gambar </w:t>
      </w:r>
      <w:fldSimple w:instr=" SEQ Gambar \* ARABIC ">
        <w:r>
          <w:rPr>
            <w:noProof/>
          </w:rPr>
          <w:t>21</w:t>
        </w:r>
      </w:fldSimple>
      <w:r>
        <w:t xml:space="preserve"> Halaman hasil pencarian </w:t>
      </w:r>
      <w:r w:rsidRPr="00336208">
        <w:rPr>
          <w:i/>
        </w:rPr>
        <w:t>term</w:t>
      </w:r>
    </w:p>
    <w:p w:rsidR="000C351A" w:rsidRPr="00FD6FEF" w:rsidRDefault="000C351A" w:rsidP="00FD6FEF">
      <w:pPr>
        <w:ind w:firstLine="0"/>
      </w:pPr>
    </w:p>
    <w:p w:rsidR="00BE5EEC" w:rsidRDefault="00AD4D38" w:rsidP="00600412">
      <w:pPr>
        <w:ind w:firstLine="0"/>
        <w:rPr>
          <w:b/>
          <w:sz w:val="28"/>
        </w:rPr>
      </w:pPr>
      <w:r>
        <w:rPr>
          <w:b/>
          <w:sz w:val="28"/>
        </w:rPr>
        <w:lastRenderedPageBreak/>
        <w:t>DAFTAR PUSTAKA</w:t>
      </w:r>
    </w:p>
    <w:p w:rsidR="003043AF" w:rsidRDefault="003043AF" w:rsidP="003043AF">
      <w:pPr>
        <w:autoSpaceDE w:val="0"/>
        <w:autoSpaceDN w:val="0"/>
        <w:adjustRightInd w:val="0"/>
        <w:ind w:left="357" w:hanging="357"/>
        <w:rPr>
          <w:color w:val="222222"/>
          <w:szCs w:val="24"/>
          <w:shd w:val="clear" w:color="auto" w:fill="FFFFFF"/>
        </w:rPr>
      </w:pPr>
      <w:r w:rsidRPr="003043AF">
        <w:rPr>
          <w:color w:val="222222"/>
          <w:szCs w:val="24"/>
          <w:shd w:val="clear" w:color="auto" w:fill="FFFFFF"/>
        </w:rPr>
        <w:t xml:space="preserve">Antoniou G, Hermalen F. 2008. </w:t>
      </w:r>
      <w:r w:rsidRPr="00DC3D28">
        <w:rPr>
          <w:i/>
          <w:color w:val="222222"/>
          <w:szCs w:val="24"/>
          <w:shd w:val="clear" w:color="auto" w:fill="FFFFFF"/>
        </w:rPr>
        <w:t>A Semantic Web Primer, Second edition</w:t>
      </w:r>
      <w:r w:rsidRPr="003043AF">
        <w:rPr>
          <w:color w:val="222222"/>
          <w:szCs w:val="24"/>
          <w:shd w:val="clear" w:color="auto" w:fill="FFFFFF"/>
        </w:rPr>
        <w:t>.</w:t>
      </w:r>
      <w:r>
        <w:rPr>
          <w:color w:val="222222"/>
          <w:szCs w:val="24"/>
          <w:shd w:val="clear" w:color="auto" w:fill="FFFFFF"/>
        </w:rPr>
        <w:t xml:space="preserve"> </w:t>
      </w:r>
      <w:r w:rsidRPr="003043AF">
        <w:rPr>
          <w:color w:val="222222"/>
          <w:szCs w:val="24"/>
          <w:shd w:val="clear" w:color="auto" w:fill="FFFFFF"/>
        </w:rPr>
        <w:t>Cambridge (GB): The MIT Pr.</w:t>
      </w:r>
    </w:p>
    <w:p w:rsidR="00DC3D28" w:rsidRPr="00DC3D28" w:rsidRDefault="00DC3D28" w:rsidP="003043AF">
      <w:pPr>
        <w:autoSpaceDE w:val="0"/>
        <w:autoSpaceDN w:val="0"/>
        <w:adjustRightInd w:val="0"/>
        <w:ind w:left="357" w:hanging="357"/>
        <w:rPr>
          <w:color w:val="222222"/>
          <w:szCs w:val="24"/>
          <w:shd w:val="clear" w:color="auto" w:fill="FFFFFF"/>
        </w:rPr>
      </w:pPr>
      <w:r>
        <w:rPr>
          <w:color w:val="222222"/>
          <w:szCs w:val="24"/>
          <w:shd w:val="clear" w:color="auto" w:fill="FFFFFF"/>
        </w:rPr>
        <w:t xml:space="preserve">Ashburner M, </w:t>
      </w:r>
      <w:r w:rsidRPr="00DC3D28">
        <w:rPr>
          <w:i/>
          <w:color w:val="222222"/>
          <w:szCs w:val="24"/>
          <w:shd w:val="clear" w:color="auto" w:fill="FFFFFF"/>
        </w:rPr>
        <w:t>et al</w:t>
      </w:r>
      <w:r>
        <w:rPr>
          <w:color w:val="222222"/>
          <w:szCs w:val="24"/>
          <w:shd w:val="clear" w:color="auto" w:fill="FFFFFF"/>
        </w:rPr>
        <w:t xml:space="preserve">. 2000. </w:t>
      </w:r>
      <w:r w:rsidRPr="00DC3D28">
        <w:rPr>
          <w:i/>
          <w:color w:val="222222"/>
          <w:szCs w:val="24"/>
          <w:shd w:val="clear" w:color="auto" w:fill="FFFFFF"/>
        </w:rPr>
        <w:t>Gene ontology: tool for the unification of biology</w:t>
      </w:r>
      <w:r>
        <w:rPr>
          <w:color w:val="222222"/>
          <w:szCs w:val="24"/>
          <w:shd w:val="clear" w:color="auto" w:fill="FFFFFF"/>
        </w:rPr>
        <w:t xml:space="preserve">. California (US): </w:t>
      </w:r>
      <w:r>
        <w:t>Stanford University School of Medicine.</w:t>
      </w:r>
    </w:p>
    <w:p w:rsidR="009C1F87" w:rsidRDefault="003043AF" w:rsidP="003043AF">
      <w:pPr>
        <w:autoSpaceDE w:val="0"/>
        <w:autoSpaceDN w:val="0"/>
        <w:adjustRightInd w:val="0"/>
        <w:ind w:left="357" w:hanging="357"/>
        <w:rPr>
          <w:color w:val="222222"/>
          <w:szCs w:val="24"/>
          <w:shd w:val="clear" w:color="auto" w:fill="FFFFFF"/>
        </w:rPr>
      </w:pPr>
      <w:r w:rsidRPr="003043AF">
        <w:rPr>
          <w:color w:val="222222"/>
          <w:szCs w:val="24"/>
          <w:shd w:val="clear" w:color="auto" w:fill="FFFFFF"/>
        </w:rPr>
        <w:t xml:space="preserve">Bappenas. 2003. </w:t>
      </w:r>
      <w:r w:rsidRPr="00DC3D28">
        <w:rPr>
          <w:i/>
          <w:color w:val="222222"/>
          <w:szCs w:val="24"/>
          <w:shd w:val="clear" w:color="auto" w:fill="FFFFFF"/>
        </w:rPr>
        <w:t>Indonesia Biodiversity and Action Plan 2003-2020</w:t>
      </w:r>
      <w:r w:rsidRPr="003043AF">
        <w:rPr>
          <w:color w:val="222222"/>
          <w:szCs w:val="24"/>
          <w:shd w:val="clear" w:color="auto" w:fill="FFFFFF"/>
        </w:rPr>
        <w:t>. Jakarta (ID):</w:t>
      </w:r>
      <w:r>
        <w:rPr>
          <w:color w:val="222222"/>
          <w:szCs w:val="24"/>
          <w:shd w:val="clear" w:color="auto" w:fill="FFFFFF"/>
        </w:rPr>
        <w:t xml:space="preserve"> </w:t>
      </w:r>
      <w:r w:rsidRPr="003043AF">
        <w:rPr>
          <w:color w:val="222222"/>
          <w:szCs w:val="24"/>
          <w:shd w:val="clear" w:color="auto" w:fill="FFFFFF"/>
        </w:rPr>
        <w:t>Bappenas.</w:t>
      </w:r>
    </w:p>
    <w:p w:rsidR="00E50D90" w:rsidRDefault="00E50D90" w:rsidP="00E50D90">
      <w:pPr>
        <w:autoSpaceDE w:val="0"/>
        <w:autoSpaceDN w:val="0"/>
        <w:adjustRightInd w:val="0"/>
        <w:ind w:left="357" w:hanging="357"/>
        <w:rPr>
          <w:color w:val="222222"/>
          <w:szCs w:val="24"/>
          <w:shd w:val="clear" w:color="auto" w:fill="FFFFFF"/>
        </w:rPr>
      </w:pPr>
      <w:r w:rsidRPr="00E50D90">
        <w:rPr>
          <w:color w:val="222222"/>
          <w:szCs w:val="24"/>
          <w:shd w:val="clear" w:color="auto" w:fill="FFFFFF"/>
        </w:rPr>
        <w:t xml:space="preserve">DiLecce V, Calabrese M. 2008. </w:t>
      </w:r>
      <w:r w:rsidRPr="00DC3D28">
        <w:rPr>
          <w:i/>
          <w:color w:val="222222"/>
          <w:szCs w:val="24"/>
          <w:shd w:val="clear" w:color="auto" w:fill="FFFFFF"/>
        </w:rPr>
        <w:t>Taxonomies and Ontologies in Web Semantic Applications: the New Emerging Semantic Lexicon-Based Model</w:t>
      </w:r>
      <w:r>
        <w:rPr>
          <w:color w:val="222222"/>
          <w:szCs w:val="24"/>
          <w:shd w:val="clear" w:color="auto" w:fill="FFFFFF"/>
        </w:rPr>
        <w:t xml:space="preserve">. CIMCA </w:t>
      </w:r>
      <w:r w:rsidRPr="00E50D90">
        <w:rPr>
          <w:color w:val="222222"/>
          <w:szCs w:val="24"/>
          <w:shd w:val="clear" w:color="auto" w:fill="FFFFFF"/>
        </w:rPr>
        <w:t>International Conference, IEEE. 277-283. doi:10.1109/CIMCA.2008.180.</w:t>
      </w:r>
    </w:p>
    <w:p w:rsidR="00ED61E0" w:rsidRDefault="00ED61E0" w:rsidP="00945D52">
      <w:pPr>
        <w:ind w:left="426" w:hanging="426"/>
        <w:rPr>
          <w:rFonts w:cs="Times New Roman"/>
          <w:color w:val="222222"/>
          <w:szCs w:val="24"/>
          <w:shd w:val="clear" w:color="auto" w:fill="FFFFFF"/>
        </w:rPr>
      </w:pPr>
      <w:r w:rsidRPr="00871E16">
        <w:rPr>
          <w:rFonts w:cs="Times New Roman"/>
          <w:color w:val="222222"/>
          <w:szCs w:val="24"/>
          <w:shd w:val="clear" w:color="auto" w:fill="FFFFFF"/>
        </w:rPr>
        <w:t xml:space="preserve">Ding L, Finin T, Joshi A, Peng Y, Pan R, Reddivari P. 2005. </w:t>
      </w:r>
      <w:r>
        <w:rPr>
          <w:rFonts w:cs="Times New Roman"/>
          <w:i/>
          <w:iCs/>
          <w:color w:val="222222"/>
          <w:szCs w:val="24"/>
          <w:shd w:val="clear" w:color="auto" w:fill="FFFFFF"/>
        </w:rPr>
        <w:t xml:space="preserve">Search on the semantic web. </w:t>
      </w:r>
      <w:r w:rsidRPr="00871E16">
        <w:rPr>
          <w:rFonts w:cs="Times New Roman"/>
          <w:i/>
          <w:iCs/>
          <w:color w:val="222222"/>
          <w:szCs w:val="24"/>
          <w:shd w:val="clear" w:color="auto" w:fill="FFFFFF"/>
        </w:rPr>
        <w:t>Computer Society, IEEE</w:t>
      </w:r>
      <w:r w:rsidRPr="00871E16">
        <w:rPr>
          <w:rFonts w:cs="Times New Roman"/>
          <w:color w:val="222222"/>
          <w:szCs w:val="24"/>
          <w:shd w:val="clear" w:color="auto" w:fill="FFFFFF"/>
        </w:rPr>
        <w:t>. 38(10):62-69.</w:t>
      </w:r>
    </w:p>
    <w:p w:rsidR="00F77111" w:rsidRPr="00305340" w:rsidRDefault="00F77111" w:rsidP="00945D52">
      <w:pPr>
        <w:ind w:left="426" w:hanging="426"/>
      </w:pPr>
      <w:r>
        <w:t xml:space="preserve">Farooq A, Ahsan S, Sha A. </w:t>
      </w:r>
      <w:r w:rsidR="00305340">
        <w:t xml:space="preserve">2010. </w:t>
      </w:r>
      <w:r w:rsidR="00305340" w:rsidRPr="00305340">
        <w:rPr>
          <w:i/>
        </w:rPr>
        <w:t>Engineering Semantic Web Applications by Using Object-Oriented Paradigm</w:t>
      </w:r>
      <w:r w:rsidR="00305340">
        <w:t xml:space="preserve">. </w:t>
      </w:r>
      <w:r w:rsidR="00305340" w:rsidRPr="00B337AD">
        <w:rPr>
          <w:color w:val="222222"/>
          <w:szCs w:val="24"/>
          <w:shd w:val="clear" w:color="auto" w:fill="FFFFFF"/>
        </w:rPr>
        <w:t xml:space="preserve">Journal of Computer Science. </w:t>
      </w:r>
      <w:r w:rsidR="00305340">
        <w:rPr>
          <w:color w:val="222222"/>
          <w:szCs w:val="24"/>
          <w:shd w:val="clear" w:color="auto" w:fill="FFFFFF"/>
        </w:rPr>
        <w:t>2</w:t>
      </w:r>
      <w:r w:rsidR="00305340" w:rsidRPr="00B337AD">
        <w:rPr>
          <w:color w:val="222222"/>
          <w:szCs w:val="24"/>
          <w:shd w:val="clear" w:color="auto" w:fill="FFFFFF"/>
        </w:rPr>
        <w:t>(</w:t>
      </w:r>
      <w:r w:rsidR="00305340">
        <w:rPr>
          <w:color w:val="222222"/>
          <w:szCs w:val="24"/>
          <w:shd w:val="clear" w:color="auto" w:fill="FFFFFF"/>
        </w:rPr>
        <w:t>6</w:t>
      </w:r>
      <w:r w:rsidR="00305340" w:rsidRPr="00B337AD">
        <w:rPr>
          <w:color w:val="222222"/>
          <w:szCs w:val="24"/>
          <w:shd w:val="clear" w:color="auto" w:fill="FFFFFF"/>
        </w:rPr>
        <w:t>):</w:t>
      </w:r>
      <w:r w:rsidR="00305340">
        <w:rPr>
          <w:color w:val="222222"/>
          <w:szCs w:val="24"/>
          <w:shd w:val="clear" w:color="auto" w:fill="FFFFFF"/>
        </w:rPr>
        <w:t>156-165.</w:t>
      </w:r>
    </w:p>
    <w:p w:rsidR="00655144" w:rsidRDefault="00655144" w:rsidP="003043AF">
      <w:pPr>
        <w:autoSpaceDE w:val="0"/>
        <w:autoSpaceDN w:val="0"/>
        <w:adjustRightInd w:val="0"/>
        <w:ind w:left="357" w:hanging="357"/>
        <w:rPr>
          <w:color w:val="222222"/>
          <w:szCs w:val="24"/>
          <w:shd w:val="clear" w:color="auto" w:fill="FFFFFF"/>
        </w:rPr>
      </w:pPr>
      <w:r w:rsidRPr="00655144">
        <w:rPr>
          <w:color w:val="222222"/>
          <w:szCs w:val="24"/>
          <w:shd w:val="clear" w:color="auto" w:fill="FFFFFF"/>
        </w:rPr>
        <w:t xml:space="preserve">Gilman E, King N, Peterson T, Chavan V, Hahn A. 2009. </w:t>
      </w:r>
      <w:r w:rsidRPr="00DC3D28">
        <w:rPr>
          <w:i/>
          <w:color w:val="222222"/>
          <w:szCs w:val="24"/>
          <w:shd w:val="clear" w:color="auto" w:fill="FFFFFF"/>
        </w:rPr>
        <w:t>Building The Biodiversity Data  Commons The Global Biodiversity Information Facility</w:t>
      </w:r>
      <w:r>
        <w:rPr>
          <w:color w:val="222222"/>
          <w:szCs w:val="24"/>
          <w:shd w:val="clear" w:color="auto" w:fill="FFFFFF"/>
        </w:rPr>
        <w:t xml:space="preserve">. Graz (AT): Graz University </w:t>
      </w:r>
      <w:r w:rsidRPr="00655144">
        <w:rPr>
          <w:color w:val="222222"/>
          <w:szCs w:val="24"/>
          <w:shd w:val="clear" w:color="auto" w:fill="FFFFFF"/>
        </w:rPr>
        <w:t>of Technology.</w:t>
      </w:r>
    </w:p>
    <w:p w:rsidR="00945D52" w:rsidRPr="00945D52" w:rsidRDefault="00945D52" w:rsidP="00945D52">
      <w:pPr>
        <w:ind w:left="426" w:hanging="426"/>
        <w:rPr>
          <w:rFonts w:cs="Times New Roman"/>
          <w:color w:val="222222"/>
          <w:szCs w:val="24"/>
          <w:shd w:val="clear" w:color="auto" w:fill="FFFFFF"/>
        </w:rPr>
      </w:pPr>
      <w:r w:rsidRPr="00871E16">
        <w:rPr>
          <w:rFonts w:cs="Times New Roman"/>
          <w:color w:val="222222"/>
          <w:szCs w:val="24"/>
          <w:shd w:val="clear" w:color="auto" w:fill="FFFFFF"/>
        </w:rPr>
        <w:t xml:space="preserve">Guralnick R, Hill A. 2008. </w:t>
      </w:r>
      <w:r w:rsidRPr="00871E16">
        <w:rPr>
          <w:rFonts w:cs="Times New Roman"/>
          <w:i/>
          <w:iCs/>
          <w:color w:val="222222"/>
          <w:szCs w:val="24"/>
          <w:shd w:val="clear" w:color="auto" w:fill="FFFFFF"/>
        </w:rPr>
        <w:t xml:space="preserve">Biodiversity Informatics: Automated Approaches for Documenting Global Biodiversity Patterns and Processes. </w:t>
      </w:r>
      <w:r w:rsidRPr="00871E16">
        <w:rPr>
          <w:rFonts w:cs="Times New Roman"/>
          <w:color w:val="222222"/>
          <w:szCs w:val="24"/>
          <w:shd w:val="clear" w:color="auto" w:fill="FFFFFF"/>
        </w:rPr>
        <w:t>Boulder (CO): Department of Ecology and Evolutionary Biology University of Colorado.</w:t>
      </w:r>
    </w:p>
    <w:p w:rsidR="004F2752" w:rsidRDefault="004F2752" w:rsidP="003043AF">
      <w:pPr>
        <w:autoSpaceDE w:val="0"/>
        <w:autoSpaceDN w:val="0"/>
        <w:adjustRightInd w:val="0"/>
        <w:ind w:left="357" w:hanging="357"/>
        <w:rPr>
          <w:color w:val="000000"/>
        </w:rPr>
      </w:pPr>
      <w:r>
        <w:rPr>
          <w:color w:val="000000"/>
        </w:rPr>
        <w:t xml:space="preserve">Hamzari. 2008. Identifikasi tanaman obat-obatan yang dimanfaatkan oleh masyarakat sekitar hutan Tabo-tabo. </w:t>
      </w:r>
      <w:r>
        <w:rPr>
          <w:i/>
          <w:iCs/>
          <w:color w:val="000000"/>
        </w:rPr>
        <w:t>Jurnal Hutan dan Masyarakat</w:t>
      </w:r>
      <w:r>
        <w:rPr>
          <w:color w:val="000000"/>
        </w:rPr>
        <w:t>. 3(2):159-167.</w:t>
      </w:r>
    </w:p>
    <w:p w:rsidR="00F74A59" w:rsidRDefault="00F74A59" w:rsidP="003043AF">
      <w:pPr>
        <w:autoSpaceDE w:val="0"/>
        <w:autoSpaceDN w:val="0"/>
        <w:adjustRightInd w:val="0"/>
        <w:ind w:left="357" w:hanging="357"/>
        <w:rPr>
          <w:color w:val="000000"/>
        </w:rPr>
      </w:pPr>
      <w:r>
        <w:rPr>
          <w:color w:val="000000"/>
        </w:rPr>
        <w:t xml:space="preserve">He G, An L. 2011. Ontology Language OWL Research Study. </w:t>
      </w:r>
      <w:r>
        <w:rPr>
          <w:i/>
          <w:iCs/>
          <w:color w:val="000000"/>
        </w:rPr>
        <w:t>MASS International</w:t>
      </w:r>
      <w:r>
        <w:rPr>
          <w:color w:val="000000"/>
        </w:rPr>
        <w:br/>
      </w:r>
      <w:r>
        <w:rPr>
          <w:i/>
          <w:iCs/>
          <w:color w:val="000000"/>
        </w:rPr>
        <w:t>Conference, IEEE</w:t>
      </w:r>
      <w:r>
        <w:rPr>
          <w:color w:val="000000"/>
        </w:rPr>
        <w:t>. 1-4. doi: 10.1109/ICMSS.2011.5999176.</w:t>
      </w:r>
    </w:p>
    <w:p w:rsidR="00D81BAF" w:rsidRDefault="00D81BAF" w:rsidP="00AE49FC">
      <w:pPr>
        <w:autoSpaceDE w:val="0"/>
        <w:autoSpaceDN w:val="0"/>
        <w:adjustRightInd w:val="0"/>
        <w:ind w:left="357" w:hanging="357"/>
        <w:rPr>
          <w:color w:val="000000"/>
        </w:rPr>
      </w:pPr>
      <w:r w:rsidRPr="00D81BAF">
        <w:rPr>
          <w:color w:val="000000"/>
        </w:rPr>
        <w:t>Herdiyeni Y, Zuhud EAM, Hikmat A, Mustari AH, Pravista DS, Mega M, Setiawan R, Metananda AA.</w:t>
      </w:r>
      <w:r w:rsidR="00B46CF7">
        <w:rPr>
          <w:color w:val="000000"/>
        </w:rPr>
        <w:t xml:space="preserve"> </w:t>
      </w:r>
      <w:r w:rsidRPr="00D81BAF">
        <w:rPr>
          <w:color w:val="000000"/>
        </w:rPr>
        <w:t>2013.IPB Biodiversity Informatics (IPBiotics) Untuk Pembangunan Berkelanjutan. Prosiding Seminar</w:t>
      </w:r>
      <w:r w:rsidR="00C232CB">
        <w:rPr>
          <w:color w:val="000000"/>
        </w:rPr>
        <w:t xml:space="preserve"> Hasil-Hasil PPM IPB 2013. 2:</w:t>
      </w:r>
      <w:r w:rsidRPr="00D81BAF">
        <w:rPr>
          <w:color w:val="000000"/>
        </w:rPr>
        <w:t xml:space="preserve">389–402. </w:t>
      </w:r>
    </w:p>
    <w:p w:rsidR="00AE49FC" w:rsidRDefault="00AE49FC" w:rsidP="00AE49FC">
      <w:pPr>
        <w:autoSpaceDE w:val="0"/>
        <w:autoSpaceDN w:val="0"/>
        <w:adjustRightInd w:val="0"/>
        <w:ind w:left="357" w:hanging="357"/>
        <w:rPr>
          <w:color w:val="222222"/>
          <w:szCs w:val="24"/>
          <w:shd w:val="clear" w:color="auto" w:fill="FFFFFF"/>
        </w:rPr>
      </w:pPr>
      <w:r w:rsidRPr="00AE49FC">
        <w:rPr>
          <w:color w:val="222222"/>
          <w:szCs w:val="24"/>
          <w:shd w:val="clear" w:color="auto" w:fill="FFFFFF"/>
        </w:rPr>
        <w:t xml:space="preserve">Jepsen TC. 2009. </w:t>
      </w:r>
      <w:r w:rsidRPr="00341085">
        <w:rPr>
          <w:i/>
          <w:color w:val="222222"/>
          <w:szCs w:val="24"/>
          <w:shd w:val="clear" w:color="auto" w:fill="FFFFFF"/>
        </w:rPr>
        <w:t>Just What Is an Ontology, Anyway?</w:t>
      </w:r>
      <w:r>
        <w:rPr>
          <w:color w:val="222222"/>
          <w:szCs w:val="24"/>
          <w:shd w:val="clear" w:color="auto" w:fill="FFFFFF"/>
        </w:rPr>
        <w:t xml:space="preserve">. IT professional, IEEE. </w:t>
      </w:r>
      <w:r w:rsidRPr="00AE49FC">
        <w:rPr>
          <w:color w:val="222222"/>
          <w:szCs w:val="24"/>
          <w:shd w:val="clear" w:color="auto" w:fill="FFFFFF"/>
        </w:rPr>
        <w:t>11(5):22-27. doi: 10.1109/MITP.2009.105.</w:t>
      </w:r>
    </w:p>
    <w:p w:rsidR="00FC2D65" w:rsidRDefault="00FC2D65" w:rsidP="00AE49FC">
      <w:pPr>
        <w:autoSpaceDE w:val="0"/>
        <w:autoSpaceDN w:val="0"/>
        <w:adjustRightInd w:val="0"/>
        <w:ind w:left="357" w:hanging="357"/>
        <w:rPr>
          <w:color w:val="222222"/>
          <w:szCs w:val="24"/>
          <w:shd w:val="clear" w:color="auto" w:fill="FFFFFF"/>
        </w:rPr>
      </w:pPr>
      <w:r w:rsidRPr="00FC2D65">
        <w:rPr>
          <w:color w:val="222222"/>
          <w:szCs w:val="24"/>
          <w:shd w:val="clear" w:color="auto" w:fill="FFFFFF"/>
        </w:rPr>
        <w:t xml:space="preserve">Laallam FZ, Kherfi ML, Benslimane SM. 2013. </w:t>
      </w:r>
      <w:r w:rsidRPr="00FC2D65">
        <w:rPr>
          <w:i/>
          <w:color w:val="222222"/>
          <w:szCs w:val="24"/>
          <w:shd w:val="clear" w:color="auto" w:fill="FFFFFF"/>
        </w:rPr>
        <w:t xml:space="preserve">Using ontologies to overcoming </w:t>
      </w:r>
      <w:r w:rsidRPr="00FC2D65">
        <w:rPr>
          <w:i/>
          <w:color w:val="222222"/>
          <w:szCs w:val="24"/>
          <w:shd w:val="clear" w:color="auto" w:fill="FFFFFF"/>
        </w:rPr>
        <w:tab/>
        <w:t>draw-back of database and vice versa: a survey</w:t>
      </w:r>
      <w:r w:rsidRPr="00FC2D65">
        <w:rPr>
          <w:color w:val="222222"/>
          <w:szCs w:val="24"/>
          <w:shd w:val="clear" w:color="auto" w:fill="FFFFFF"/>
        </w:rPr>
        <w:t>. CSEIJ. 3(2):1-21.</w:t>
      </w:r>
    </w:p>
    <w:p w:rsidR="00A440AD" w:rsidRDefault="00A440AD" w:rsidP="00A440AD">
      <w:pPr>
        <w:autoSpaceDE w:val="0"/>
        <w:autoSpaceDN w:val="0"/>
        <w:adjustRightInd w:val="0"/>
        <w:ind w:left="357" w:hanging="357"/>
        <w:rPr>
          <w:color w:val="222222"/>
          <w:szCs w:val="24"/>
          <w:shd w:val="clear" w:color="auto" w:fill="FFFFFF"/>
        </w:rPr>
      </w:pPr>
      <w:r w:rsidRPr="00A440AD">
        <w:rPr>
          <w:color w:val="222222"/>
          <w:szCs w:val="24"/>
          <w:shd w:val="clear" w:color="auto" w:fill="FFFFFF"/>
        </w:rPr>
        <w:t xml:space="preserve">Raimbault T. 2010. </w:t>
      </w:r>
      <w:r w:rsidRPr="00A440AD">
        <w:rPr>
          <w:i/>
          <w:color w:val="222222"/>
          <w:szCs w:val="24"/>
          <w:shd w:val="clear" w:color="auto" w:fill="FFFFFF"/>
        </w:rPr>
        <w:t>Overviewing the RDF(S) semantic web</w:t>
      </w:r>
      <w:r>
        <w:rPr>
          <w:color w:val="222222"/>
          <w:szCs w:val="24"/>
          <w:shd w:val="clear" w:color="auto" w:fill="FFFFFF"/>
        </w:rPr>
        <w:t xml:space="preserve">. CiSE International </w:t>
      </w:r>
      <w:r w:rsidRPr="00A440AD">
        <w:rPr>
          <w:color w:val="222222"/>
          <w:szCs w:val="24"/>
          <w:shd w:val="clear" w:color="auto" w:fill="FFFFFF"/>
        </w:rPr>
        <w:t>Conference, IEEE. 1-4. doi: 10.1109/CISE.2010.5677074.</w:t>
      </w:r>
    </w:p>
    <w:p w:rsidR="00592135" w:rsidRDefault="00592135" w:rsidP="00A440AD">
      <w:pPr>
        <w:autoSpaceDE w:val="0"/>
        <w:autoSpaceDN w:val="0"/>
        <w:adjustRightInd w:val="0"/>
        <w:ind w:left="357" w:hanging="357"/>
        <w:rPr>
          <w:color w:val="222222"/>
          <w:szCs w:val="24"/>
          <w:shd w:val="clear" w:color="auto" w:fill="FFFFFF"/>
        </w:rPr>
      </w:pPr>
      <w:r>
        <w:rPr>
          <w:color w:val="000000"/>
        </w:rPr>
        <w:t xml:space="preserve">Segaran T, Evans C, Taylor J. 2009. </w:t>
      </w:r>
      <w:r>
        <w:rPr>
          <w:i/>
          <w:iCs/>
          <w:color w:val="000000"/>
        </w:rPr>
        <w:t>Programming the semantic web</w:t>
      </w:r>
      <w:r>
        <w:rPr>
          <w:color w:val="000000"/>
        </w:rPr>
        <w:t>. United States: O’Reilly.</w:t>
      </w:r>
    </w:p>
    <w:p w:rsidR="00B337AD" w:rsidRDefault="00B337AD" w:rsidP="00B337AD">
      <w:pPr>
        <w:autoSpaceDE w:val="0"/>
        <w:autoSpaceDN w:val="0"/>
        <w:adjustRightInd w:val="0"/>
        <w:ind w:left="357" w:hanging="357"/>
        <w:rPr>
          <w:color w:val="222222"/>
          <w:szCs w:val="24"/>
          <w:shd w:val="clear" w:color="auto" w:fill="FFFFFF"/>
        </w:rPr>
      </w:pPr>
      <w:r w:rsidRPr="00B337AD">
        <w:rPr>
          <w:color w:val="222222"/>
          <w:szCs w:val="24"/>
          <w:shd w:val="clear" w:color="auto" w:fill="FFFFFF"/>
        </w:rPr>
        <w:t xml:space="preserve">Vadivu G, Hopper SW. 2012. </w:t>
      </w:r>
      <w:r w:rsidRPr="00DC3D28">
        <w:rPr>
          <w:i/>
          <w:color w:val="222222"/>
          <w:szCs w:val="24"/>
          <w:shd w:val="clear" w:color="auto" w:fill="FFFFFF"/>
        </w:rPr>
        <w:t>Ontology mapping of indian medicinal plants with standardized medical terms</w:t>
      </w:r>
      <w:r w:rsidRPr="00B337AD">
        <w:rPr>
          <w:color w:val="222222"/>
          <w:szCs w:val="24"/>
          <w:shd w:val="clear" w:color="auto" w:fill="FFFFFF"/>
        </w:rPr>
        <w:t>. Journal of Computer Science. 8(9):1576-1584.</w:t>
      </w:r>
    </w:p>
    <w:p w:rsidR="00557D3D" w:rsidRPr="003043AF" w:rsidRDefault="00557D3D" w:rsidP="00B337AD">
      <w:pPr>
        <w:autoSpaceDE w:val="0"/>
        <w:autoSpaceDN w:val="0"/>
        <w:adjustRightInd w:val="0"/>
        <w:ind w:left="357" w:hanging="357"/>
        <w:rPr>
          <w:color w:val="222222"/>
          <w:szCs w:val="24"/>
          <w:shd w:val="clear" w:color="auto" w:fill="FFFFFF"/>
        </w:rPr>
      </w:pPr>
      <w:r>
        <w:rPr>
          <w:color w:val="000000"/>
        </w:rPr>
        <w:t xml:space="preserve">Zuhud, EAM. 2008. </w:t>
      </w:r>
      <w:r>
        <w:rPr>
          <w:i/>
          <w:iCs/>
          <w:color w:val="000000"/>
        </w:rPr>
        <w:t>Potensi hutan tropika indonesia sebagai penyangga bahan</w:t>
      </w:r>
      <w:r>
        <w:rPr>
          <w:color w:val="000000"/>
        </w:rPr>
        <w:br/>
      </w:r>
      <w:r>
        <w:rPr>
          <w:i/>
          <w:iCs/>
          <w:color w:val="000000"/>
        </w:rPr>
        <w:t>obat alam untuk kesehatan bangsa</w:t>
      </w:r>
      <w:r>
        <w:rPr>
          <w:color w:val="000000"/>
        </w:rPr>
        <w:t>. Bogor(ID). Fakultas Kehutanan IPB.</w:t>
      </w:r>
    </w:p>
    <w:sectPr w:rsidR="00557D3D" w:rsidRPr="003043AF" w:rsidSect="007E0414">
      <w:headerReference w:type="even" r:id="rId40"/>
      <w:headerReference w:type="default" r:id="rId41"/>
      <w:pgSz w:w="11907" w:h="16839" w:code="9"/>
      <w:pgMar w:top="1440" w:right="1440" w:bottom="1440"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7F7A" w:rsidRDefault="00F77F7A" w:rsidP="00BF6A67">
      <w:r>
        <w:separator/>
      </w:r>
    </w:p>
  </w:endnote>
  <w:endnote w:type="continuationSeparator" w:id="0">
    <w:p w:rsidR="00F77F7A" w:rsidRDefault="00F77F7A" w:rsidP="00BF6A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7F7A" w:rsidRDefault="00F77F7A" w:rsidP="00BF6A67">
      <w:r>
        <w:separator/>
      </w:r>
    </w:p>
  </w:footnote>
  <w:footnote w:type="continuationSeparator" w:id="0">
    <w:p w:rsidR="00F77F7A" w:rsidRDefault="00F77F7A" w:rsidP="00BF6A67">
      <w:r>
        <w:continuationSeparator/>
      </w:r>
    </w:p>
  </w:footnote>
  <w:footnote w:id="1">
    <w:p w:rsidR="00336208" w:rsidRDefault="00336208" w:rsidP="00CB089E">
      <w:pPr>
        <w:pStyle w:val="FootnoteText"/>
        <w:ind w:firstLine="0"/>
      </w:pPr>
      <w:r>
        <w:t>Departemen Ilmu Komputer, Fakultas Matematika dan Ilmu Pengetahuan Alam, Institut Pertanian Bogor, Bogor 16680</w:t>
      </w:r>
    </w:p>
    <w:p w:rsidR="00336208" w:rsidRDefault="00336208" w:rsidP="00CB089E">
      <w:pPr>
        <w:pStyle w:val="FootnoteText"/>
        <w:ind w:firstLine="0"/>
      </w:pPr>
      <w:r>
        <w:t>*Mahasiswa Alih Jenis Ilmu Komputer, FMIPA-IPB; Surel: bayusantoso.mail@gmail.co.i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8673725"/>
      <w:docPartObj>
        <w:docPartGallery w:val="Page Numbers (Top of Page)"/>
        <w:docPartUnique/>
      </w:docPartObj>
    </w:sdtPr>
    <w:sdtEndPr>
      <w:rPr>
        <w:noProof/>
      </w:rPr>
    </w:sdtEndPr>
    <w:sdtContent>
      <w:p w:rsidR="00336208" w:rsidRDefault="00336208">
        <w:pPr>
          <w:pStyle w:val="Header"/>
        </w:pPr>
        <w:r>
          <w:fldChar w:fldCharType="begin"/>
        </w:r>
        <w:r>
          <w:instrText xml:space="preserve"> PAGE   \* MERGEFORMAT </w:instrText>
        </w:r>
        <w:r>
          <w:fldChar w:fldCharType="separate"/>
        </w:r>
        <w:r w:rsidR="009D15CE">
          <w:rPr>
            <w:noProof/>
          </w:rPr>
          <w:t>14</w:t>
        </w:r>
        <w:r>
          <w:rPr>
            <w:noProof/>
          </w:rPr>
          <w:fldChar w:fldCharType="end"/>
        </w:r>
      </w:p>
    </w:sdtContent>
  </w:sdt>
  <w:p w:rsidR="00336208" w:rsidRDefault="0033620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7723963"/>
      <w:docPartObj>
        <w:docPartGallery w:val="Page Numbers (Top of Page)"/>
        <w:docPartUnique/>
      </w:docPartObj>
    </w:sdtPr>
    <w:sdtEndPr>
      <w:rPr>
        <w:noProof/>
      </w:rPr>
    </w:sdtEndPr>
    <w:sdtContent>
      <w:p w:rsidR="00336208" w:rsidRDefault="00336208">
        <w:pPr>
          <w:pStyle w:val="Header"/>
          <w:jc w:val="right"/>
        </w:pPr>
        <w:r>
          <w:fldChar w:fldCharType="begin"/>
        </w:r>
        <w:r>
          <w:instrText xml:space="preserve"> PAGE   \* MERGEFORMAT </w:instrText>
        </w:r>
        <w:r>
          <w:fldChar w:fldCharType="separate"/>
        </w:r>
        <w:r w:rsidR="00C0706C">
          <w:rPr>
            <w:noProof/>
          </w:rPr>
          <w:t>15</w:t>
        </w:r>
        <w:r>
          <w:rPr>
            <w:noProof/>
          </w:rPr>
          <w:fldChar w:fldCharType="end"/>
        </w:r>
      </w:p>
    </w:sdtContent>
  </w:sdt>
  <w:p w:rsidR="00336208" w:rsidRDefault="003362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85C67"/>
    <w:multiLevelType w:val="hybridMultilevel"/>
    <w:tmpl w:val="E1CCD860"/>
    <w:lvl w:ilvl="0" w:tplc="A7026520">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
    <w:nsid w:val="043E7B7D"/>
    <w:multiLevelType w:val="hybridMultilevel"/>
    <w:tmpl w:val="0A8E284C"/>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
    <w:nsid w:val="049865D8"/>
    <w:multiLevelType w:val="hybridMultilevel"/>
    <w:tmpl w:val="9D2ADC9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
    <w:nsid w:val="06E24CA5"/>
    <w:multiLevelType w:val="hybridMultilevel"/>
    <w:tmpl w:val="08EA558A"/>
    <w:lvl w:ilvl="0" w:tplc="456A4BC2">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nsid w:val="08CF29FD"/>
    <w:multiLevelType w:val="hybridMultilevel"/>
    <w:tmpl w:val="1136B90C"/>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nsid w:val="098553C5"/>
    <w:multiLevelType w:val="hybridMultilevel"/>
    <w:tmpl w:val="8B8635E6"/>
    <w:lvl w:ilvl="0" w:tplc="4A484258">
      <w:start w:val="1"/>
      <w:numFmt w:val="decimal"/>
      <w:lvlText w:val="%1"/>
      <w:lvlJc w:val="left"/>
      <w:pPr>
        <w:ind w:left="1287" w:hanging="360"/>
      </w:pPr>
      <w:rPr>
        <w:rFonts w:hint="default"/>
        <w:b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nsid w:val="09BF0797"/>
    <w:multiLevelType w:val="hybridMultilevel"/>
    <w:tmpl w:val="B44A04FE"/>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7">
    <w:nsid w:val="0C0434B8"/>
    <w:multiLevelType w:val="hybridMultilevel"/>
    <w:tmpl w:val="87D225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0E4A75"/>
    <w:multiLevelType w:val="hybridMultilevel"/>
    <w:tmpl w:val="6E006888"/>
    <w:lvl w:ilvl="0" w:tplc="8F5A1972">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4FD50C8"/>
    <w:multiLevelType w:val="hybridMultilevel"/>
    <w:tmpl w:val="1CCC3EE8"/>
    <w:lvl w:ilvl="0" w:tplc="456A4B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2170D7"/>
    <w:multiLevelType w:val="hybridMultilevel"/>
    <w:tmpl w:val="EFC63D24"/>
    <w:lvl w:ilvl="0" w:tplc="456A4B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AC116F3"/>
    <w:multiLevelType w:val="hybridMultilevel"/>
    <w:tmpl w:val="C128C69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7C55886"/>
    <w:multiLevelType w:val="hybridMultilevel"/>
    <w:tmpl w:val="50ECBE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7F7597F"/>
    <w:multiLevelType w:val="hybridMultilevel"/>
    <w:tmpl w:val="45E0FF9E"/>
    <w:lvl w:ilvl="0" w:tplc="FE84D7D6">
      <w:start w:val="1"/>
      <w:numFmt w:val="bullet"/>
      <w:lvlText w:val="•"/>
      <w:lvlJc w:val="left"/>
      <w:pPr>
        <w:tabs>
          <w:tab w:val="num" w:pos="720"/>
        </w:tabs>
        <w:ind w:left="720" w:hanging="360"/>
      </w:pPr>
      <w:rPr>
        <w:rFonts w:ascii="Arial" w:hAnsi="Arial" w:hint="default"/>
      </w:rPr>
    </w:lvl>
    <w:lvl w:ilvl="1" w:tplc="D0085754" w:tentative="1">
      <w:start w:val="1"/>
      <w:numFmt w:val="bullet"/>
      <w:lvlText w:val="•"/>
      <w:lvlJc w:val="left"/>
      <w:pPr>
        <w:tabs>
          <w:tab w:val="num" w:pos="1440"/>
        </w:tabs>
        <w:ind w:left="1440" w:hanging="360"/>
      </w:pPr>
      <w:rPr>
        <w:rFonts w:ascii="Arial" w:hAnsi="Arial" w:hint="default"/>
      </w:rPr>
    </w:lvl>
    <w:lvl w:ilvl="2" w:tplc="8C80812A" w:tentative="1">
      <w:start w:val="1"/>
      <w:numFmt w:val="bullet"/>
      <w:lvlText w:val="•"/>
      <w:lvlJc w:val="left"/>
      <w:pPr>
        <w:tabs>
          <w:tab w:val="num" w:pos="2160"/>
        </w:tabs>
        <w:ind w:left="2160" w:hanging="360"/>
      </w:pPr>
      <w:rPr>
        <w:rFonts w:ascii="Arial" w:hAnsi="Arial" w:hint="default"/>
      </w:rPr>
    </w:lvl>
    <w:lvl w:ilvl="3" w:tplc="C6CE6D6A" w:tentative="1">
      <w:start w:val="1"/>
      <w:numFmt w:val="bullet"/>
      <w:lvlText w:val="•"/>
      <w:lvlJc w:val="left"/>
      <w:pPr>
        <w:tabs>
          <w:tab w:val="num" w:pos="2880"/>
        </w:tabs>
        <w:ind w:left="2880" w:hanging="360"/>
      </w:pPr>
      <w:rPr>
        <w:rFonts w:ascii="Arial" w:hAnsi="Arial" w:hint="default"/>
      </w:rPr>
    </w:lvl>
    <w:lvl w:ilvl="4" w:tplc="EC004EDC" w:tentative="1">
      <w:start w:val="1"/>
      <w:numFmt w:val="bullet"/>
      <w:lvlText w:val="•"/>
      <w:lvlJc w:val="left"/>
      <w:pPr>
        <w:tabs>
          <w:tab w:val="num" w:pos="3600"/>
        </w:tabs>
        <w:ind w:left="3600" w:hanging="360"/>
      </w:pPr>
      <w:rPr>
        <w:rFonts w:ascii="Arial" w:hAnsi="Arial" w:hint="default"/>
      </w:rPr>
    </w:lvl>
    <w:lvl w:ilvl="5" w:tplc="AF26D32C" w:tentative="1">
      <w:start w:val="1"/>
      <w:numFmt w:val="bullet"/>
      <w:lvlText w:val="•"/>
      <w:lvlJc w:val="left"/>
      <w:pPr>
        <w:tabs>
          <w:tab w:val="num" w:pos="4320"/>
        </w:tabs>
        <w:ind w:left="4320" w:hanging="360"/>
      </w:pPr>
      <w:rPr>
        <w:rFonts w:ascii="Arial" w:hAnsi="Arial" w:hint="default"/>
      </w:rPr>
    </w:lvl>
    <w:lvl w:ilvl="6" w:tplc="B8D42CC8" w:tentative="1">
      <w:start w:val="1"/>
      <w:numFmt w:val="bullet"/>
      <w:lvlText w:val="•"/>
      <w:lvlJc w:val="left"/>
      <w:pPr>
        <w:tabs>
          <w:tab w:val="num" w:pos="5040"/>
        </w:tabs>
        <w:ind w:left="5040" w:hanging="360"/>
      </w:pPr>
      <w:rPr>
        <w:rFonts w:ascii="Arial" w:hAnsi="Arial" w:hint="default"/>
      </w:rPr>
    </w:lvl>
    <w:lvl w:ilvl="7" w:tplc="76BC7C44" w:tentative="1">
      <w:start w:val="1"/>
      <w:numFmt w:val="bullet"/>
      <w:lvlText w:val="•"/>
      <w:lvlJc w:val="left"/>
      <w:pPr>
        <w:tabs>
          <w:tab w:val="num" w:pos="5760"/>
        </w:tabs>
        <w:ind w:left="5760" w:hanging="360"/>
      </w:pPr>
      <w:rPr>
        <w:rFonts w:ascii="Arial" w:hAnsi="Arial" w:hint="default"/>
      </w:rPr>
    </w:lvl>
    <w:lvl w:ilvl="8" w:tplc="CFC082D8" w:tentative="1">
      <w:start w:val="1"/>
      <w:numFmt w:val="bullet"/>
      <w:lvlText w:val="•"/>
      <w:lvlJc w:val="left"/>
      <w:pPr>
        <w:tabs>
          <w:tab w:val="num" w:pos="6480"/>
        </w:tabs>
        <w:ind w:left="6480" w:hanging="360"/>
      </w:pPr>
      <w:rPr>
        <w:rFonts w:ascii="Arial" w:hAnsi="Arial" w:hint="default"/>
      </w:rPr>
    </w:lvl>
  </w:abstractNum>
  <w:abstractNum w:abstractNumId="14">
    <w:nsid w:val="280201D6"/>
    <w:multiLevelType w:val="hybridMultilevel"/>
    <w:tmpl w:val="49BAF07A"/>
    <w:lvl w:ilvl="0" w:tplc="0409000F">
      <w:start w:val="1"/>
      <w:numFmt w:val="decimal"/>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nsid w:val="29671A2D"/>
    <w:multiLevelType w:val="hybridMultilevel"/>
    <w:tmpl w:val="A3CE8AB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nsid w:val="2C8109AB"/>
    <w:multiLevelType w:val="hybridMultilevel"/>
    <w:tmpl w:val="C6EAAEDE"/>
    <w:lvl w:ilvl="0" w:tplc="EA7064C0">
      <w:start w:val="1"/>
      <w:numFmt w:val="lowerLetter"/>
      <w:lvlText w:val="%1."/>
      <w:lvlJc w:val="left"/>
      <w:pPr>
        <w:ind w:left="1287" w:hanging="360"/>
      </w:pPr>
      <w:rPr>
        <w:b w:val="0"/>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7">
    <w:nsid w:val="2D2055D1"/>
    <w:multiLevelType w:val="hybridMultilevel"/>
    <w:tmpl w:val="FE582F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5320E5F"/>
    <w:multiLevelType w:val="hybridMultilevel"/>
    <w:tmpl w:val="585AE448"/>
    <w:lvl w:ilvl="0" w:tplc="4E848328">
      <w:start w:val="1"/>
      <w:numFmt w:val="decimal"/>
      <w:lvlText w:val="%1"/>
      <w:lvlJc w:val="left"/>
      <w:pPr>
        <w:ind w:left="1287" w:hanging="360"/>
      </w:pPr>
      <w:rPr>
        <w:rFonts w:hint="default"/>
        <w:b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9">
    <w:nsid w:val="35CB6A83"/>
    <w:multiLevelType w:val="hybridMultilevel"/>
    <w:tmpl w:val="BFE8DF4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395C45A0"/>
    <w:multiLevelType w:val="hybridMultilevel"/>
    <w:tmpl w:val="48321488"/>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nsid w:val="39A82F68"/>
    <w:multiLevelType w:val="hybridMultilevel"/>
    <w:tmpl w:val="E5EAE1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ECD078F"/>
    <w:multiLevelType w:val="hybridMultilevel"/>
    <w:tmpl w:val="3A4A832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nsid w:val="4E9F01E3"/>
    <w:multiLevelType w:val="hybridMultilevel"/>
    <w:tmpl w:val="CBA06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82A04AD"/>
    <w:multiLevelType w:val="hybridMultilevel"/>
    <w:tmpl w:val="3DDC820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nsid w:val="61EC5845"/>
    <w:multiLevelType w:val="hybridMultilevel"/>
    <w:tmpl w:val="56D0E00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6">
    <w:nsid w:val="645E25A0"/>
    <w:multiLevelType w:val="hybridMultilevel"/>
    <w:tmpl w:val="CBA06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A4C3ADB"/>
    <w:multiLevelType w:val="hybridMultilevel"/>
    <w:tmpl w:val="4DFC25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DA93A23"/>
    <w:multiLevelType w:val="hybridMultilevel"/>
    <w:tmpl w:val="59EAFF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EAF495B"/>
    <w:multiLevelType w:val="hybridMultilevel"/>
    <w:tmpl w:val="D5B4D490"/>
    <w:lvl w:ilvl="0" w:tplc="0409000F">
      <w:start w:val="1"/>
      <w:numFmt w:val="decimal"/>
      <w:lvlText w:val="%1."/>
      <w:lvlJc w:val="left"/>
      <w:pPr>
        <w:ind w:left="1287" w:hanging="360"/>
      </w:p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0">
    <w:nsid w:val="7F510EAB"/>
    <w:multiLevelType w:val="hybridMultilevel"/>
    <w:tmpl w:val="CDD63B32"/>
    <w:lvl w:ilvl="0" w:tplc="04210001">
      <w:start w:val="1"/>
      <w:numFmt w:val="bullet"/>
      <w:lvlText w:val=""/>
      <w:lvlJc w:val="left"/>
      <w:pPr>
        <w:ind w:left="1287" w:hanging="360"/>
      </w:pPr>
      <w:rPr>
        <w:rFonts w:ascii="Symbol" w:hAnsi="Symbol"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num w:numId="1">
    <w:abstractNumId w:val="18"/>
  </w:num>
  <w:num w:numId="2">
    <w:abstractNumId w:val="3"/>
  </w:num>
  <w:num w:numId="3">
    <w:abstractNumId w:val="10"/>
  </w:num>
  <w:num w:numId="4">
    <w:abstractNumId w:val="4"/>
  </w:num>
  <w:num w:numId="5">
    <w:abstractNumId w:val="20"/>
  </w:num>
  <w:num w:numId="6">
    <w:abstractNumId w:val="9"/>
  </w:num>
  <w:num w:numId="7">
    <w:abstractNumId w:val="27"/>
  </w:num>
  <w:num w:numId="8">
    <w:abstractNumId w:val="5"/>
  </w:num>
  <w:num w:numId="9">
    <w:abstractNumId w:val="12"/>
  </w:num>
  <w:num w:numId="10">
    <w:abstractNumId w:val="19"/>
  </w:num>
  <w:num w:numId="11">
    <w:abstractNumId w:val="24"/>
  </w:num>
  <w:num w:numId="12">
    <w:abstractNumId w:val="21"/>
  </w:num>
  <w:num w:numId="13">
    <w:abstractNumId w:val="11"/>
  </w:num>
  <w:num w:numId="14">
    <w:abstractNumId w:val="30"/>
  </w:num>
  <w:num w:numId="15">
    <w:abstractNumId w:val="6"/>
  </w:num>
  <w:num w:numId="16">
    <w:abstractNumId w:val="1"/>
  </w:num>
  <w:num w:numId="17">
    <w:abstractNumId w:val="26"/>
  </w:num>
  <w:num w:numId="18">
    <w:abstractNumId w:val="17"/>
  </w:num>
  <w:num w:numId="19">
    <w:abstractNumId w:val="23"/>
  </w:num>
  <w:num w:numId="20">
    <w:abstractNumId w:val="2"/>
  </w:num>
  <w:num w:numId="21">
    <w:abstractNumId w:val="25"/>
  </w:num>
  <w:num w:numId="22">
    <w:abstractNumId w:val="14"/>
  </w:num>
  <w:num w:numId="23">
    <w:abstractNumId w:val="29"/>
  </w:num>
  <w:num w:numId="24">
    <w:abstractNumId w:val="15"/>
  </w:num>
  <w:num w:numId="25">
    <w:abstractNumId w:val="16"/>
  </w:num>
  <w:num w:numId="26">
    <w:abstractNumId w:val="22"/>
  </w:num>
  <w:num w:numId="27">
    <w:abstractNumId w:val="0"/>
  </w:num>
  <w:num w:numId="28">
    <w:abstractNumId w:val="7"/>
  </w:num>
  <w:num w:numId="29">
    <w:abstractNumId w:val="13"/>
  </w:num>
  <w:num w:numId="30">
    <w:abstractNumId w:val="28"/>
  </w:num>
  <w:num w:numId="3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mirrorMargins/>
  <w:hideSpellingError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55AE"/>
    <w:rsid w:val="0000171E"/>
    <w:rsid w:val="00001904"/>
    <w:rsid w:val="00006B36"/>
    <w:rsid w:val="00011F86"/>
    <w:rsid w:val="00014633"/>
    <w:rsid w:val="00017E31"/>
    <w:rsid w:val="00031B0B"/>
    <w:rsid w:val="00043591"/>
    <w:rsid w:val="000451D2"/>
    <w:rsid w:val="00047856"/>
    <w:rsid w:val="00047FA8"/>
    <w:rsid w:val="00051EE1"/>
    <w:rsid w:val="000520AA"/>
    <w:rsid w:val="00052DC7"/>
    <w:rsid w:val="00054869"/>
    <w:rsid w:val="00055FFE"/>
    <w:rsid w:val="00057EFC"/>
    <w:rsid w:val="0006403A"/>
    <w:rsid w:val="0008105E"/>
    <w:rsid w:val="00083C25"/>
    <w:rsid w:val="000851D0"/>
    <w:rsid w:val="000853AA"/>
    <w:rsid w:val="0008780D"/>
    <w:rsid w:val="00090EDD"/>
    <w:rsid w:val="000955B7"/>
    <w:rsid w:val="00095750"/>
    <w:rsid w:val="00096286"/>
    <w:rsid w:val="00096BD2"/>
    <w:rsid w:val="000A230C"/>
    <w:rsid w:val="000A410F"/>
    <w:rsid w:val="000A447E"/>
    <w:rsid w:val="000A4B8C"/>
    <w:rsid w:val="000B2318"/>
    <w:rsid w:val="000B6048"/>
    <w:rsid w:val="000B7885"/>
    <w:rsid w:val="000C0637"/>
    <w:rsid w:val="000C351A"/>
    <w:rsid w:val="000C7026"/>
    <w:rsid w:val="000C772A"/>
    <w:rsid w:val="000D3A2A"/>
    <w:rsid w:val="000D74E5"/>
    <w:rsid w:val="000E0ED2"/>
    <w:rsid w:val="000E52B6"/>
    <w:rsid w:val="000F571B"/>
    <w:rsid w:val="0010375D"/>
    <w:rsid w:val="00107C7B"/>
    <w:rsid w:val="00115CD8"/>
    <w:rsid w:val="00121B32"/>
    <w:rsid w:val="001231A2"/>
    <w:rsid w:val="001234D2"/>
    <w:rsid w:val="00125818"/>
    <w:rsid w:val="001278DE"/>
    <w:rsid w:val="00134523"/>
    <w:rsid w:val="001408D6"/>
    <w:rsid w:val="00146F9B"/>
    <w:rsid w:val="00147CF8"/>
    <w:rsid w:val="0015155A"/>
    <w:rsid w:val="001565B2"/>
    <w:rsid w:val="001620F0"/>
    <w:rsid w:val="00165834"/>
    <w:rsid w:val="00166D6F"/>
    <w:rsid w:val="00170344"/>
    <w:rsid w:val="00171C8A"/>
    <w:rsid w:val="001734F3"/>
    <w:rsid w:val="00177868"/>
    <w:rsid w:val="00180025"/>
    <w:rsid w:val="001815BA"/>
    <w:rsid w:val="00190D1F"/>
    <w:rsid w:val="00190F57"/>
    <w:rsid w:val="0019749A"/>
    <w:rsid w:val="001A1DEF"/>
    <w:rsid w:val="001A62E0"/>
    <w:rsid w:val="001A7800"/>
    <w:rsid w:val="001B561B"/>
    <w:rsid w:val="001B63CA"/>
    <w:rsid w:val="001C76B7"/>
    <w:rsid w:val="001E009E"/>
    <w:rsid w:val="001E093A"/>
    <w:rsid w:val="001E17B4"/>
    <w:rsid w:val="001E1A7F"/>
    <w:rsid w:val="001E2D9D"/>
    <w:rsid w:val="001E6227"/>
    <w:rsid w:val="001F0E2E"/>
    <w:rsid w:val="001F53A1"/>
    <w:rsid w:val="001F5CA0"/>
    <w:rsid w:val="0020172F"/>
    <w:rsid w:val="002026F0"/>
    <w:rsid w:val="00206AC9"/>
    <w:rsid w:val="00211371"/>
    <w:rsid w:val="00212FB2"/>
    <w:rsid w:val="00213A50"/>
    <w:rsid w:val="00213C46"/>
    <w:rsid w:val="00215BAD"/>
    <w:rsid w:val="00215D70"/>
    <w:rsid w:val="00226E04"/>
    <w:rsid w:val="002309FA"/>
    <w:rsid w:val="00230C4A"/>
    <w:rsid w:val="00235177"/>
    <w:rsid w:val="002370CC"/>
    <w:rsid w:val="00240A10"/>
    <w:rsid w:val="002503D4"/>
    <w:rsid w:val="002508D5"/>
    <w:rsid w:val="00253AC2"/>
    <w:rsid w:val="00260CBB"/>
    <w:rsid w:val="0026377E"/>
    <w:rsid w:val="002663C9"/>
    <w:rsid w:val="0028199F"/>
    <w:rsid w:val="0028518F"/>
    <w:rsid w:val="00285664"/>
    <w:rsid w:val="00293D2A"/>
    <w:rsid w:val="00294A03"/>
    <w:rsid w:val="002A3BF9"/>
    <w:rsid w:val="002A52F7"/>
    <w:rsid w:val="002B40AF"/>
    <w:rsid w:val="002B4B69"/>
    <w:rsid w:val="002B4F4E"/>
    <w:rsid w:val="002C04E0"/>
    <w:rsid w:val="002C0C74"/>
    <w:rsid w:val="002D22EB"/>
    <w:rsid w:val="002D366F"/>
    <w:rsid w:val="002D5DC6"/>
    <w:rsid w:val="002D767D"/>
    <w:rsid w:val="002E0DB5"/>
    <w:rsid w:val="002E2902"/>
    <w:rsid w:val="002E6957"/>
    <w:rsid w:val="002E69BC"/>
    <w:rsid w:val="002F001B"/>
    <w:rsid w:val="002F07DD"/>
    <w:rsid w:val="002F0F64"/>
    <w:rsid w:val="002F77CE"/>
    <w:rsid w:val="00300FE1"/>
    <w:rsid w:val="00303552"/>
    <w:rsid w:val="003043AF"/>
    <w:rsid w:val="00305340"/>
    <w:rsid w:val="003110FE"/>
    <w:rsid w:val="00315502"/>
    <w:rsid w:val="0031643C"/>
    <w:rsid w:val="00320F69"/>
    <w:rsid w:val="00330157"/>
    <w:rsid w:val="00330DCE"/>
    <w:rsid w:val="00332AA2"/>
    <w:rsid w:val="00336208"/>
    <w:rsid w:val="0033668C"/>
    <w:rsid w:val="00341085"/>
    <w:rsid w:val="00341895"/>
    <w:rsid w:val="0034361C"/>
    <w:rsid w:val="003451DA"/>
    <w:rsid w:val="003461A5"/>
    <w:rsid w:val="003474C8"/>
    <w:rsid w:val="003654CE"/>
    <w:rsid w:val="00365FE4"/>
    <w:rsid w:val="003663A6"/>
    <w:rsid w:val="0037086F"/>
    <w:rsid w:val="00370F86"/>
    <w:rsid w:val="00371BA4"/>
    <w:rsid w:val="00383201"/>
    <w:rsid w:val="00394483"/>
    <w:rsid w:val="00394F92"/>
    <w:rsid w:val="003A313B"/>
    <w:rsid w:val="003A3250"/>
    <w:rsid w:val="003A55E9"/>
    <w:rsid w:val="003A73C5"/>
    <w:rsid w:val="003B2BAF"/>
    <w:rsid w:val="003B321A"/>
    <w:rsid w:val="003B4C15"/>
    <w:rsid w:val="003B4EA5"/>
    <w:rsid w:val="003B5611"/>
    <w:rsid w:val="003B6C4F"/>
    <w:rsid w:val="003B7A16"/>
    <w:rsid w:val="003C1B05"/>
    <w:rsid w:val="003C3D0E"/>
    <w:rsid w:val="003C5BD4"/>
    <w:rsid w:val="003C6AEE"/>
    <w:rsid w:val="003D006B"/>
    <w:rsid w:val="003D14FC"/>
    <w:rsid w:val="003D1741"/>
    <w:rsid w:val="003D24CD"/>
    <w:rsid w:val="003D2E55"/>
    <w:rsid w:val="003D4C34"/>
    <w:rsid w:val="003D79AC"/>
    <w:rsid w:val="003E392B"/>
    <w:rsid w:val="003E41BC"/>
    <w:rsid w:val="003E5529"/>
    <w:rsid w:val="003E63E7"/>
    <w:rsid w:val="003F086F"/>
    <w:rsid w:val="003F2ACD"/>
    <w:rsid w:val="003F75B8"/>
    <w:rsid w:val="00406E60"/>
    <w:rsid w:val="00406F7F"/>
    <w:rsid w:val="00411580"/>
    <w:rsid w:val="00416420"/>
    <w:rsid w:val="00417A7E"/>
    <w:rsid w:val="00420744"/>
    <w:rsid w:val="00421BCE"/>
    <w:rsid w:val="004311B9"/>
    <w:rsid w:val="0043151F"/>
    <w:rsid w:val="0043757E"/>
    <w:rsid w:val="00437E96"/>
    <w:rsid w:val="004427A0"/>
    <w:rsid w:val="0044544E"/>
    <w:rsid w:val="004464DD"/>
    <w:rsid w:val="00450627"/>
    <w:rsid w:val="00453356"/>
    <w:rsid w:val="00457165"/>
    <w:rsid w:val="00457E60"/>
    <w:rsid w:val="00472580"/>
    <w:rsid w:val="00474245"/>
    <w:rsid w:val="00480D70"/>
    <w:rsid w:val="00482206"/>
    <w:rsid w:val="004832D1"/>
    <w:rsid w:val="00483835"/>
    <w:rsid w:val="00483C50"/>
    <w:rsid w:val="00484160"/>
    <w:rsid w:val="0049016B"/>
    <w:rsid w:val="0049276D"/>
    <w:rsid w:val="004A6412"/>
    <w:rsid w:val="004A6CED"/>
    <w:rsid w:val="004A7BD2"/>
    <w:rsid w:val="004B01E2"/>
    <w:rsid w:val="004B0310"/>
    <w:rsid w:val="004B2156"/>
    <w:rsid w:val="004B28AF"/>
    <w:rsid w:val="004B3283"/>
    <w:rsid w:val="004B3945"/>
    <w:rsid w:val="004B7945"/>
    <w:rsid w:val="004C429F"/>
    <w:rsid w:val="004C552A"/>
    <w:rsid w:val="004D7BE3"/>
    <w:rsid w:val="004E0E30"/>
    <w:rsid w:val="004E34FF"/>
    <w:rsid w:val="004E3CBD"/>
    <w:rsid w:val="004E4AE8"/>
    <w:rsid w:val="004F0055"/>
    <w:rsid w:val="004F2752"/>
    <w:rsid w:val="004F3174"/>
    <w:rsid w:val="004F57AF"/>
    <w:rsid w:val="004F7052"/>
    <w:rsid w:val="00505195"/>
    <w:rsid w:val="0050653E"/>
    <w:rsid w:val="00512840"/>
    <w:rsid w:val="00521D8E"/>
    <w:rsid w:val="00521D96"/>
    <w:rsid w:val="00537E8E"/>
    <w:rsid w:val="0054330C"/>
    <w:rsid w:val="00544981"/>
    <w:rsid w:val="00544A07"/>
    <w:rsid w:val="00550211"/>
    <w:rsid w:val="0055438D"/>
    <w:rsid w:val="00554427"/>
    <w:rsid w:val="005551DC"/>
    <w:rsid w:val="0055520B"/>
    <w:rsid w:val="00557D3D"/>
    <w:rsid w:val="00563222"/>
    <w:rsid w:val="0056393D"/>
    <w:rsid w:val="005643EE"/>
    <w:rsid w:val="005647AB"/>
    <w:rsid w:val="00570DA0"/>
    <w:rsid w:val="00572A43"/>
    <w:rsid w:val="0057706F"/>
    <w:rsid w:val="005773D8"/>
    <w:rsid w:val="00577836"/>
    <w:rsid w:val="0058316D"/>
    <w:rsid w:val="0058771D"/>
    <w:rsid w:val="00592135"/>
    <w:rsid w:val="00593111"/>
    <w:rsid w:val="00593D40"/>
    <w:rsid w:val="005A2A4A"/>
    <w:rsid w:val="005B1314"/>
    <w:rsid w:val="005B722F"/>
    <w:rsid w:val="005C0AF8"/>
    <w:rsid w:val="005C1F9A"/>
    <w:rsid w:val="005C22EC"/>
    <w:rsid w:val="005C44B0"/>
    <w:rsid w:val="005C7EF4"/>
    <w:rsid w:val="005D5AEE"/>
    <w:rsid w:val="005E4128"/>
    <w:rsid w:val="005E47B8"/>
    <w:rsid w:val="005E6E7E"/>
    <w:rsid w:val="005E7B81"/>
    <w:rsid w:val="005F210E"/>
    <w:rsid w:val="00600412"/>
    <w:rsid w:val="00613DD8"/>
    <w:rsid w:val="00622A8B"/>
    <w:rsid w:val="0063038F"/>
    <w:rsid w:val="00630719"/>
    <w:rsid w:val="006308F1"/>
    <w:rsid w:val="00632264"/>
    <w:rsid w:val="00635635"/>
    <w:rsid w:val="00637C82"/>
    <w:rsid w:val="0064037C"/>
    <w:rsid w:val="006421C4"/>
    <w:rsid w:val="0064356C"/>
    <w:rsid w:val="00646648"/>
    <w:rsid w:val="00647CE5"/>
    <w:rsid w:val="006512DD"/>
    <w:rsid w:val="00654AFF"/>
    <w:rsid w:val="00655144"/>
    <w:rsid w:val="00656AEB"/>
    <w:rsid w:val="00657211"/>
    <w:rsid w:val="00662958"/>
    <w:rsid w:val="00662F02"/>
    <w:rsid w:val="00666D5A"/>
    <w:rsid w:val="00666EC6"/>
    <w:rsid w:val="00673078"/>
    <w:rsid w:val="00675141"/>
    <w:rsid w:val="00676DEF"/>
    <w:rsid w:val="00683EFE"/>
    <w:rsid w:val="00690E9E"/>
    <w:rsid w:val="006930C3"/>
    <w:rsid w:val="00694FD3"/>
    <w:rsid w:val="006951E8"/>
    <w:rsid w:val="00697448"/>
    <w:rsid w:val="006A4E3D"/>
    <w:rsid w:val="006A5F53"/>
    <w:rsid w:val="006B1C25"/>
    <w:rsid w:val="006B39F9"/>
    <w:rsid w:val="006C2752"/>
    <w:rsid w:val="006C2F93"/>
    <w:rsid w:val="006C7029"/>
    <w:rsid w:val="006D1E4D"/>
    <w:rsid w:val="006D5D2E"/>
    <w:rsid w:val="006E09F9"/>
    <w:rsid w:val="006E2334"/>
    <w:rsid w:val="006E3313"/>
    <w:rsid w:val="006F2AB1"/>
    <w:rsid w:val="00700936"/>
    <w:rsid w:val="007046DD"/>
    <w:rsid w:val="00705138"/>
    <w:rsid w:val="0070659A"/>
    <w:rsid w:val="0071189F"/>
    <w:rsid w:val="00720B02"/>
    <w:rsid w:val="00720BA3"/>
    <w:rsid w:val="00721885"/>
    <w:rsid w:val="007248CC"/>
    <w:rsid w:val="0072627C"/>
    <w:rsid w:val="007309E7"/>
    <w:rsid w:val="00730E95"/>
    <w:rsid w:val="00733CA8"/>
    <w:rsid w:val="0073608E"/>
    <w:rsid w:val="00737D1F"/>
    <w:rsid w:val="00745746"/>
    <w:rsid w:val="00745CD3"/>
    <w:rsid w:val="00747015"/>
    <w:rsid w:val="007470F9"/>
    <w:rsid w:val="00750313"/>
    <w:rsid w:val="007504CA"/>
    <w:rsid w:val="007511D9"/>
    <w:rsid w:val="00751890"/>
    <w:rsid w:val="00756793"/>
    <w:rsid w:val="00756C65"/>
    <w:rsid w:val="00757A9D"/>
    <w:rsid w:val="0076200A"/>
    <w:rsid w:val="00762DFA"/>
    <w:rsid w:val="0076312E"/>
    <w:rsid w:val="00766489"/>
    <w:rsid w:val="0078000B"/>
    <w:rsid w:val="00783436"/>
    <w:rsid w:val="007858F5"/>
    <w:rsid w:val="00790D2F"/>
    <w:rsid w:val="00792B9D"/>
    <w:rsid w:val="00794CA8"/>
    <w:rsid w:val="00795DEF"/>
    <w:rsid w:val="007A2CBB"/>
    <w:rsid w:val="007A372E"/>
    <w:rsid w:val="007A5A33"/>
    <w:rsid w:val="007B1FB5"/>
    <w:rsid w:val="007B427F"/>
    <w:rsid w:val="007B72DB"/>
    <w:rsid w:val="007C09EC"/>
    <w:rsid w:val="007D0041"/>
    <w:rsid w:val="007D030C"/>
    <w:rsid w:val="007D0C1D"/>
    <w:rsid w:val="007D3532"/>
    <w:rsid w:val="007D65B4"/>
    <w:rsid w:val="007E0414"/>
    <w:rsid w:val="007E0C3C"/>
    <w:rsid w:val="007E35B4"/>
    <w:rsid w:val="007F6CCF"/>
    <w:rsid w:val="00802CE1"/>
    <w:rsid w:val="0080418C"/>
    <w:rsid w:val="00807B81"/>
    <w:rsid w:val="00807DC3"/>
    <w:rsid w:val="00814C61"/>
    <w:rsid w:val="00815D33"/>
    <w:rsid w:val="008216B7"/>
    <w:rsid w:val="00830DAB"/>
    <w:rsid w:val="00833631"/>
    <w:rsid w:val="008343D5"/>
    <w:rsid w:val="008358DA"/>
    <w:rsid w:val="00836C1C"/>
    <w:rsid w:val="00841096"/>
    <w:rsid w:val="008428AE"/>
    <w:rsid w:val="00843897"/>
    <w:rsid w:val="00844AFF"/>
    <w:rsid w:val="0085416A"/>
    <w:rsid w:val="008607FF"/>
    <w:rsid w:val="0086160B"/>
    <w:rsid w:val="008676B2"/>
    <w:rsid w:val="00875312"/>
    <w:rsid w:val="00877B69"/>
    <w:rsid w:val="0088112A"/>
    <w:rsid w:val="00885121"/>
    <w:rsid w:val="008A6DA8"/>
    <w:rsid w:val="008B572D"/>
    <w:rsid w:val="008C0438"/>
    <w:rsid w:val="008C103D"/>
    <w:rsid w:val="008C238E"/>
    <w:rsid w:val="008C34AF"/>
    <w:rsid w:val="008C460D"/>
    <w:rsid w:val="008C4FCA"/>
    <w:rsid w:val="008C67C0"/>
    <w:rsid w:val="008D1FAA"/>
    <w:rsid w:val="008D338A"/>
    <w:rsid w:val="008D3D58"/>
    <w:rsid w:val="008D7EE9"/>
    <w:rsid w:val="008D7F6E"/>
    <w:rsid w:val="008E0C38"/>
    <w:rsid w:val="008E0DFC"/>
    <w:rsid w:val="008E2EE5"/>
    <w:rsid w:val="008F33DD"/>
    <w:rsid w:val="008F4385"/>
    <w:rsid w:val="0090529E"/>
    <w:rsid w:val="00907B23"/>
    <w:rsid w:val="009104E1"/>
    <w:rsid w:val="00914634"/>
    <w:rsid w:val="00914B57"/>
    <w:rsid w:val="009164B7"/>
    <w:rsid w:val="009175F2"/>
    <w:rsid w:val="009226F5"/>
    <w:rsid w:val="00924BCE"/>
    <w:rsid w:val="00926C8F"/>
    <w:rsid w:val="0093446C"/>
    <w:rsid w:val="009366D3"/>
    <w:rsid w:val="00944F50"/>
    <w:rsid w:val="00945C1A"/>
    <w:rsid w:val="00945D52"/>
    <w:rsid w:val="00951C35"/>
    <w:rsid w:val="00956F66"/>
    <w:rsid w:val="009612BD"/>
    <w:rsid w:val="009615FC"/>
    <w:rsid w:val="009618CF"/>
    <w:rsid w:val="009624D1"/>
    <w:rsid w:val="00970590"/>
    <w:rsid w:val="009706E1"/>
    <w:rsid w:val="00973C4A"/>
    <w:rsid w:val="00974945"/>
    <w:rsid w:val="00975369"/>
    <w:rsid w:val="00981E35"/>
    <w:rsid w:val="0098305E"/>
    <w:rsid w:val="00984662"/>
    <w:rsid w:val="00984765"/>
    <w:rsid w:val="00987D6B"/>
    <w:rsid w:val="00990701"/>
    <w:rsid w:val="00993252"/>
    <w:rsid w:val="009961CF"/>
    <w:rsid w:val="009977E7"/>
    <w:rsid w:val="009A55AA"/>
    <w:rsid w:val="009A70C4"/>
    <w:rsid w:val="009B18B4"/>
    <w:rsid w:val="009B3B16"/>
    <w:rsid w:val="009B7A26"/>
    <w:rsid w:val="009C1F87"/>
    <w:rsid w:val="009D15CE"/>
    <w:rsid w:val="009D21DB"/>
    <w:rsid w:val="009E2E79"/>
    <w:rsid w:val="009E3BE9"/>
    <w:rsid w:val="009E711A"/>
    <w:rsid w:val="009F11CF"/>
    <w:rsid w:val="009F40FC"/>
    <w:rsid w:val="00A001AA"/>
    <w:rsid w:val="00A01630"/>
    <w:rsid w:val="00A01D5D"/>
    <w:rsid w:val="00A020A5"/>
    <w:rsid w:val="00A051D6"/>
    <w:rsid w:val="00A124C8"/>
    <w:rsid w:val="00A17B67"/>
    <w:rsid w:val="00A20C89"/>
    <w:rsid w:val="00A22B5B"/>
    <w:rsid w:val="00A2392A"/>
    <w:rsid w:val="00A25AD5"/>
    <w:rsid w:val="00A2610F"/>
    <w:rsid w:val="00A3037B"/>
    <w:rsid w:val="00A31BBD"/>
    <w:rsid w:val="00A35340"/>
    <w:rsid w:val="00A3612E"/>
    <w:rsid w:val="00A406CE"/>
    <w:rsid w:val="00A40BE4"/>
    <w:rsid w:val="00A42A8A"/>
    <w:rsid w:val="00A440AD"/>
    <w:rsid w:val="00A46F97"/>
    <w:rsid w:val="00A56361"/>
    <w:rsid w:val="00A7339E"/>
    <w:rsid w:val="00A738B6"/>
    <w:rsid w:val="00A848E3"/>
    <w:rsid w:val="00A858C0"/>
    <w:rsid w:val="00A86518"/>
    <w:rsid w:val="00A906C5"/>
    <w:rsid w:val="00A90D42"/>
    <w:rsid w:val="00A90D9D"/>
    <w:rsid w:val="00A92C38"/>
    <w:rsid w:val="00A94432"/>
    <w:rsid w:val="00A945A3"/>
    <w:rsid w:val="00A951DF"/>
    <w:rsid w:val="00A95E16"/>
    <w:rsid w:val="00A977C6"/>
    <w:rsid w:val="00AA0AFA"/>
    <w:rsid w:val="00AA2398"/>
    <w:rsid w:val="00AA3454"/>
    <w:rsid w:val="00AB33CC"/>
    <w:rsid w:val="00AB394F"/>
    <w:rsid w:val="00AB49F0"/>
    <w:rsid w:val="00AB5531"/>
    <w:rsid w:val="00AB7B4E"/>
    <w:rsid w:val="00AC612B"/>
    <w:rsid w:val="00AC7253"/>
    <w:rsid w:val="00AC77D9"/>
    <w:rsid w:val="00AD2D0C"/>
    <w:rsid w:val="00AD4D38"/>
    <w:rsid w:val="00AD7532"/>
    <w:rsid w:val="00AE2347"/>
    <w:rsid w:val="00AE2C3F"/>
    <w:rsid w:val="00AE49FC"/>
    <w:rsid w:val="00AF0EFF"/>
    <w:rsid w:val="00AF1E98"/>
    <w:rsid w:val="00AF5387"/>
    <w:rsid w:val="00B03ACA"/>
    <w:rsid w:val="00B03D96"/>
    <w:rsid w:val="00B04AE8"/>
    <w:rsid w:val="00B04C35"/>
    <w:rsid w:val="00B06D96"/>
    <w:rsid w:val="00B07BA1"/>
    <w:rsid w:val="00B14B74"/>
    <w:rsid w:val="00B221EC"/>
    <w:rsid w:val="00B2332D"/>
    <w:rsid w:val="00B24D77"/>
    <w:rsid w:val="00B25993"/>
    <w:rsid w:val="00B269EB"/>
    <w:rsid w:val="00B32F69"/>
    <w:rsid w:val="00B337AD"/>
    <w:rsid w:val="00B34FF0"/>
    <w:rsid w:val="00B36541"/>
    <w:rsid w:val="00B4160D"/>
    <w:rsid w:val="00B42FCD"/>
    <w:rsid w:val="00B43AA8"/>
    <w:rsid w:val="00B43CEA"/>
    <w:rsid w:val="00B43DAE"/>
    <w:rsid w:val="00B46CF7"/>
    <w:rsid w:val="00B472DD"/>
    <w:rsid w:val="00B5072B"/>
    <w:rsid w:val="00B5327A"/>
    <w:rsid w:val="00B637AD"/>
    <w:rsid w:val="00B641F1"/>
    <w:rsid w:val="00B757F0"/>
    <w:rsid w:val="00B764B8"/>
    <w:rsid w:val="00B76C5D"/>
    <w:rsid w:val="00B84359"/>
    <w:rsid w:val="00B854DE"/>
    <w:rsid w:val="00B85E14"/>
    <w:rsid w:val="00B916CA"/>
    <w:rsid w:val="00B92338"/>
    <w:rsid w:val="00B92576"/>
    <w:rsid w:val="00B9425E"/>
    <w:rsid w:val="00B95357"/>
    <w:rsid w:val="00B97111"/>
    <w:rsid w:val="00BA37B6"/>
    <w:rsid w:val="00BB6A66"/>
    <w:rsid w:val="00BB72E0"/>
    <w:rsid w:val="00BC09C5"/>
    <w:rsid w:val="00BC1E0F"/>
    <w:rsid w:val="00BC4232"/>
    <w:rsid w:val="00BD28F1"/>
    <w:rsid w:val="00BD47B8"/>
    <w:rsid w:val="00BD55AE"/>
    <w:rsid w:val="00BD791D"/>
    <w:rsid w:val="00BE027A"/>
    <w:rsid w:val="00BE5EEC"/>
    <w:rsid w:val="00BF11FB"/>
    <w:rsid w:val="00BF6A67"/>
    <w:rsid w:val="00BF7F70"/>
    <w:rsid w:val="00C015DE"/>
    <w:rsid w:val="00C01FC6"/>
    <w:rsid w:val="00C0706C"/>
    <w:rsid w:val="00C14F43"/>
    <w:rsid w:val="00C16BDD"/>
    <w:rsid w:val="00C232CB"/>
    <w:rsid w:val="00C37DA9"/>
    <w:rsid w:val="00C402CA"/>
    <w:rsid w:val="00C50A03"/>
    <w:rsid w:val="00C51A7B"/>
    <w:rsid w:val="00C56408"/>
    <w:rsid w:val="00C60E9D"/>
    <w:rsid w:val="00C62EC2"/>
    <w:rsid w:val="00C73682"/>
    <w:rsid w:val="00C77386"/>
    <w:rsid w:val="00C81001"/>
    <w:rsid w:val="00C812A9"/>
    <w:rsid w:val="00C87C53"/>
    <w:rsid w:val="00C9143A"/>
    <w:rsid w:val="00C95E9E"/>
    <w:rsid w:val="00C9643B"/>
    <w:rsid w:val="00C96FAF"/>
    <w:rsid w:val="00C974E2"/>
    <w:rsid w:val="00CA2B69"/>
    <w:rsid w:val="00CA3BF8"/>
    <w:rsid w:val="00CA42B5"/>
    <w:rsid w:val="00CB089E"/>
    <w:rsid w:val="00CB1E8B"/>
    <w:rsid w:val="00CB50AA"/>
    <w:rsid w:val="00CB540A"/>
    <w:rsid w:val="00CB7D7A"/>
    <w:rsid w:val="00CC1852"/>
    <w:rsid w:val="00CC34EA"/>
    <w:rsid w:val="00CC41B4"/>
    <w:rsid w:val="00CC7BAA"/>
    <w:rsid w:val="00CD33CE"/>
    <w:rsid w:val="00CD359C"/>
    <w:rsid w:val="00CD49F1"/>
    <w:rsid w:val="00CD5192"/>
    <w:rsid w:val="00CD595F"/>
    <w:rsid w:val="00CD70C1"/>
    <w:rsid w:val="00CD7C70"/>
    <w:rsid w:val="00CE1473"/>
    <w:rsid w:val="00CE17F7"/>
    <w:rsid w:val="00CE4D80"/>
    <w:rsid w:val="00CE5254"/>
    <w:rsid w:val="00CE7F6E"/>
    <w:rsid w:val="00CF268F"/>
    <w:rsid w:val="00CF4A52"/>
    <w:rsid w:val="00CF7508"/>
    <w:rsid w:val="00D03ABE"/>
    <w:rsid w:val="00D04070"/>
    <w:rsid w:val="00D056D5"/>
    <w:rsid w:val="00D10602"/>
    <w:rsid w:val="00D14BF7"/>
    <w:rsid w:val="00D15B95"/>
    <w:rsid w:val="00D2019A"/>
    <w:rsid w:val="00D2167A"/>
    <w:rsid w:val="00D222EA"/>
    <w:rsid w:val="00D231DE"/>
    <w:rsid w:val="00D25511"/>
    <w:rsid w:val="00D2723D"/>
    <w:rsid w:val="00D3062C"/>
    <w:rsid w:val="00D343EE"/>
    <w:rsid w:val="00D353EF"/>
    <w:rsid w:val="00D36279"/>
    <w:rsid w:val="00D41B42"/>
    <w:rsid w:val="00D451D0"/>
    <w:rsid w:val="00D47779"/>
    <w:rsid w:val="00D510FB"/>
    <w:rsid w:val="00D5186A"/>
    <w:rsid w:val="00D5698C"/>
    <w:rsid w:val="00D614DA"/>
    <w:rsid w:val="00D61A39"/>
    <w:rsid w:val="00D62304"/>
    <w:rsid w:val="00D65A94"/>
    <w:rsid w:val="00D672B9"/>
    <w:rsid w:val="00D74EDC"/>
    <w:rsid w:val="00D8001E"/>
    <w:rsid w:val="00D81BAF"/>
    <w:rsid w:val="00D85FC6"/>
    <w:rsid w:val="00D93B78"/>
    <w:rsid w:val="00D94410"/>
    <w:rsid w:val="00D9793C"/>
    <w:rsid w:val="00DA18BF"/>
    <w:rsid w:val="00DA666A"/>
    <w:rsid w:val="00DA7588"/>
    <w:rsid w:val="00DB23DE"/>
    <w:rsid w:val="00DB3C79"/>
    <w:rsid w:val="00DB5631"/>
    <w:rsid w:val="00DB5656"/>
    <w:rsid w:val="00DB6A00"/>
    <w:rsid w:val="00DB6FCD"/>
    <w:rsid w:val="00DB748A"/>
    <w:rsid w:val="00DB771F"/>
    <w:rsid w:val="00DB77AF"/>
    <w:rsid w:val="00DC0CE6"/>
    <w:rsid w:val="00DC3D28"/>
    <w:rsid w:val="00DC691D"/>
    <w:rsid w:val="00DC6EAD"/>
    <w:rsid w:val="00DD0EC3"/>
    <w:rsid w:val="00DD0F0E"/>
    <w:rsid w:val="00DD4A8A"/>
    <w:rsid w:val="00DD692A"/>
    <w:rsid w:val="00DD6FF7"/>
    <w:rsid w:val="00DE167A"/>
    <w:rsid w:val="00DE2B60"/>
    <w:rsid w:val="00DE2D0E"/>
    <w:rsid w:val="00DE7033"/>
    <w:rsid w:val="00DE7218"/>
    <w:rsid w:val="00DF001B"/>
    <w:rsid w:val="00DF748C"/>
    <w:rsid w:val="00DF7C1B"/>
    <w:rsid w:val="00E004EF"/>
    <w:rsid w:val="00E06BD0"/>
    <w:rsid w:val="00E0734E"/>
    <w:rsid w:val="00E116D2"/>
    <w:rsid w:val="00E1193B"/>
    <w:rsid w:val="00E14103"/>
    <w:rsid w:val="00E155C0"/>
    <w:rsid w:val="00E23DC4"/>
    <w:rsid w:val="00E25EAA"/>
    <w:rsid w:val="00E26855"/>
    <w:rsid w:val="00E311AB"/>
    <w:rsid w:val="00E312CC"/>
    <w:rsid w:val="00E31F24"/>
    <w:rsid w:val="00E3309D"/>
    <w:rsid w:val="00E368B0"/>
    <w:rsid w:val="00E36F7B"/>
    <w:rsid w:val="00E37005"/>
    <w:rsid w:val="00E40787"/>
    <w:rsid w:val="00E43AA6"/>
    <w:rsid w:val="00E50D90"/>
    <w:rsid w:val="00E60EB7"/>
    <w:rsid w:val="00E63CCB"/>
    <w:rsid w:val="00E644C6"/>
    <w:rsid w:val="00E7307A"/>
    <w:rsid w:val="00E7745A"/>
    <w:rsid w:val="00E80B88"/>
    <w:rsid w:val="00E81CA9"/>
    <w:rsid w:val="00E82A3A"/>
    <w:rsid w:val="00E8555F"/>
    <w:rsid w:val="00E8759C"/>
    <w:rsid w:val="00E950ED"/>
    <w:rsid w:val="00EA125A"/>
    <w:rsid w:val="00EA5A1E"/>
    <w:rsid w:val="00EB6736"/>
    <w:rsid w:val="00EC4757"/>
    <w:rsid w:val="00EC4AD5"/>
    <w:rsid w:val="00EC57D4"/>
    <w:rsid w:val="00EC6A17"/>
    <w:rsid w:val="00ED4279"/>
    <w:rsid w:val="00ED5F77"/>
    <w:rsid w:val="00ED61E0"/>
    <w:rsid w:val="00ED6EC8"/>
    <w:rsid w:val="00ED7104"/>
    <w:rsid w:val="00EE4E19"/>
    <w:rsid w:val="00EE7723"/>
    <w:rsid w:val="00EE7970"/>
    <w:rsid w:val="00EF16FF"/>
    <w:rsid w:val="00EF377E"/>
    <w:rsid w:val="00EF4424"/>
    <w:rsid w:val="00EF7E63"/>
    <w:rsid w:val="00F01204"/>
    <w:rsid w:val="00F01EC2"/>
    <w:rsid w:val="00F0228A"/>
    <w:rsid w:val="00F07EA7"/>
    <w:rsid w:val="00F21654"/>
    <w:rsid w:val="00F23092"/>
    <w:rsid w:val="00F25127"/>
    <w:rsid w:val="00F3137B"/>
    <w:rsid w:val="00F42474"/>
    <w:rsid w:val="00F45254"/>
    <w:rsid w:val="00F518B4"/>
    <w:rsid w:val="00F52EF9"/>
    <w:rsid w:val="00F54556"/>
    <w:rsid w:val="00F5578B"/>
    <w:rsid w:val="00F57312"/>
    <w:rsid w:val="00F709C8"/>
    <w:rsid w:val="00F72160"/>
    <w:rsid w:val="00F7357F"/>
    <w:rsid w:val="00F74A59"/>
    <w:rsid w:val="00F755FB"/>
    <w:rsid w:val="00F77111"/>
    <w:rsid w:val="00F77F7A"/>
    <w:rsid w:val="00F806C9"/>
    <w:rsid w:val="00F80AC6"/>
    <w:rsid w:val="00F8146B"/>
    <w:rsid w:val="00F82E72"/>
    <w:rsid w:val="00F90B25"/>
    <w:rsid w:val="00F91F2F"/>
    <w:rsid w:val="00F936FF"/>
    <w:rsid w:val="00F944CF"/>
    <w:rsid w:val="00F94650"/>
    <w:rsid w:val="00F95353"/>
    <w:rsid w:val="00F9647C"/>
    <w:rsid w:val="00FA244D"/>
    <w:rsid w:val="00FA4D93"/>
    <w:rsid w:val="00FB69AC"/>
    <w:rsid w:val="00FC2D65"/>
    <w:rsid w:val="00FC6E93"/>
    <w:rsid w:val="00FD1985"/>
    <w:rsid w:val="00FD5131"/>
    <w:rsid w:val="00FD6588"/>
    <w:rsid w:val="00FD6FEF"/>
    <w:rsid w:val="00FF0677"/>
    <w:rsid w:val="00FF15E9"/>
    <w:rsid w:val="00FF287A"/>
    <w:rsid w:val="00FF410D"/>
    <w:rsid w:val="00FF4CDE"/>
    <w:rsid w:val="00FF4EA2"/>
    <w:rsid w:val="00FF68CF"/>
    <w:rsid w:val="00FF6999"/>
    <w:rsid w:val="00FF6C4A"/>
    <w:rsid w:val="00FF6D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Tubuh Tulisan"/>
    <w:qFormat/>
    <w:rsid w:val="00EF7E63"/>
    <w:pPr>
      <w:spacing w:after="0" w:line="240" w:lineRule="auto"/>
      <w:ind w:firstLine="567"/>
      <w:jc w:val="both"/>
    </w:pPr>
    <w:rPr>
      <w:rFonts w:ascii="Times New Roman" w:eastAsiaTheme="minorEastAsia" w:hAnsi="Times New Roman"/>
      <w:sz w:val="24"/>
      <w:lang w:eastAsia="ja-JP"/>
    </w:rPr>
  </w:style>
  <w:style w:type="paragraph" w:styleId="Heading1">
    <w:name w:val="heading 1"/>
    <w:basedOn w:val="Normal"/>
    <w:next w:val="Normal"/>
    <w:link w:val="Heading1Char"/>
    <w:uiPriority w:val="9"/>
    <w:qFormat/>
    <w:rsid w:val="00DC3D2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Judul Subbab"/>
    <w:basedOn w:val="Normal"/>
    <w:next w:val="Normal"/>
    <w:link w:val="Heading2Char"/>
    <w:uiPriority w:val="9"/>
    <w:unhideWhenUsed/>
    <w:qFormat/>
    <w:rsid w:val="00AA3454"/>
    <w:pPr>
      <w:keepNext/>
      <w:keepLines/>
      <w:spacing w:after="240"/>
      <w:ind w:firstLine="0"/>
      <w:jc w:val="center"/>
      <w:outlineLvl w:val="1"/>
    </w:pPr>
    <w:rPr>
      <w:rFonts w:eastAsiaTheme="majorEastAsia" w:cstheme="majorBidi"/>
      <w:b/>
      <w:bCs/>
      <w:szCs w:val="26"/>
    </w:rPr>
  </w:style>
  <w:style w:type="paragraph" w:styleId="Heading3">
    <w:name w:val="heading 3"/>
    <w:basedOn w:val="Normal"/>
    <w:next w:val="Normal"/>
    <w:link w:val="Heading3Char"/>
    <w:uiPriority w:val="9"/>
    <w:semiHidden/>
    <w:unhideWhenUsed/>
    <w:qFormat/>
    <w:rsid w:val="00D14BF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f">
    <w:name w:val="Paragraf"/>
    <w:basedOn w:val="Normal"/>
    <w:link w:val="ParagrafChar"/>
    <w:qFormat/>
    <w:rsid w:val="00EF7E63"/>
    <w:rPr>
      <w:rFonts w:eastAsia="MS Mincho" w:cs="Arial"/>
      <w:lang w:val="id-ID" w:eastAsia="en-US"/>
    </w:rPr>
  </w:style>
  <w:style w:type="character" w:customStyle="1" w:styleId="ParagrafChar">
    <w:name w:val="Paragraf Char"/>
    <w:link w:val="Paragraf"/>
    <w:rsid w:val="00EF7E63"/>
    <w:rPr>
      <w:rFonts w:ascii="Times New Roman" w:eastAsia="MS Mincho" w:hAnsi="Times New Roman" w:cs="Arial"/>
      <w:sz w:val="24"/>
      <w:lang w:val="id-ID"/>
    </w:rPr>
  </w:style>
  <w:style w:type="paragraph" w:customStyle="1" w:styleId="Default">
    <w:name w:val="Default"/>
    <w:rsid w:val="00EF7E63"/>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ListParagraph">
    <w:name w:val="List Paragraph"/>
    <w:basedOn w:val="Normal"/>
    <w:uiPriority w:val="34"/>
    <w:qFormat/>
    <w:rsid w:val="00E155C0"/>
    <w:pPr>
      <w:ind w:left="720"/>
      <w:contextualSpacing/>
    </w:pPr>
  </w:style>
  <w:style w:type="character" w:customStyle="1" w:styleId="Heading2Char">
    <w:name w:val="Heading 2 Char"/>
    <w:aliases w:val="Judul Subbab Char"/>
    <w:basedOn w:val="DefaultParagraphFont"/>
    <w:link w:val="Heading2"/>
    <w:uiPriority w:val="9"/>
    <w:rsid w:val="00AA3454"/>
    <w:rPr>
      <w:rFonts w:ascii="Times New Roman" w:eastAsiaTheme="majorEastAsia" w:hAnsi="Times New Roman" w:cstheme="majorBidi"/>
      <w:b/>
      <w:bCs/>
      <w:sz w:val="24"/>
      <w:szCs w:val="26"/>
      <w:lang w:eastAsia="ja-JP"/>
    </w:rPr>
  </w:style>
  <w:style w:type="paragraph" w:styleId="Caption">
    <w:name w:val="caption"/>
    <w:aliases w:val="Judul Tabel,Gambar,dan Lampiran"/>
    <w:basedOn w:val="Normal"/>
    <w:next w:val="Normal"/>
    <w:uiPriority w:val="35"/>
    <w:unhideWhenUsed/>
    <w:qFormat/>
    <w:rsid w:val="00836C1C"/>
    <w:pPr>
      <w:spacing w:before="60" w:after="200"/>
      <w:ind w:left="567" w:hanging="567"/>
      <w:jc w:val="left"/>
    </w:pPr>
    <w:rPr>
      <w:bCs/>
      <w:szCs w:val="18"/>
    </w:rPr>
  </w:style>
  <w:style w:type="paragraph" w:styleId="BalloonText">
    <w:name w:val="Balloon Text"/>
    <w:basedOn w:val="Normal"/>
    <w:link w:val="BalloonTextChar"/>
    <w:uiPriority w:val="99"/>
    <w:semiHidden/>
    <w:unhideWhenUsed/>
    <w:rsid w:val="00836C1C"/>
    <w:rPr>
      <w:rFonts w:ascii="Tahoma" w:hAnsi="Tahoma" w:cs="Tahoma"/>
      <w:sz w:val="16"/>
      <w:szCs w:val="16"/>
    </w:rPr>
  </w:style>
  <w:style w:type="character" w:customStyle="1" w:styleId="BalloonTextChar">
    <w:name w:val="Balloon Text Char"/>
    <w:basedOn w:val="DefaultParagraphFont"/>
    <w:link w:val="BalloonText"/>
    <w:uiPriority w:val="99"/>
    <w:semiHidden/>
    <w:rsid w:val="00836C1C"/>
    <w:rPr>
      <w:rFonts w:ascii="Tahoma" w:eastAsiaTheme="minorEastAsia" w:hAnsi="Tahoma" w:cs="Tahoma"/>
      <w:sz w:val="16"/>
      <w:szCs w:val="16"/>
      <w:lang w:eastAsia="ja-JP"/>
    </w:rPr>
  </w:style>
  <w:style w:type="table" w:styleId="TableGrid">
    <w:name w:val="Table Grid"/>
    <w:basedOn w:val="TableNormal"/>
    <w:uiPriority w:val="59"/>
    <w:rsid w:val="00E1193B"/>
    <w:pPr>
      <w:spacing w:after="0" w:line="240" w:lineRule="auto"/>
    </w:pPr>
    <w:rPr>
      <w:rFonts w:eastAsiaTheme="minorEastAsia"/>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BF6A67"/>
    <w:rPr>
      <w:sz w:val="20"/>
      <w:szCs w:val="20"/>
    </w:rPr>
  </w:style>
  <w:style w:type="character" w:customStyle="1" w:styleId="FootnoteTextChar">
    <w:name w:val="Footnote Text Char"/>
    <w:basedOn w:val="DefaultParagraphFont"/>
    <w:link w:val="FootnoteText"/>
    <w:uiPriority w:val="99"/>
    <w:semiHidden/>
    <w:rsid w:val="00BF6A67"/>
    <w:rPr>
      <w:rFonts w:ascii="Times New Roman" w:eastAsiaTheme="minorEastAsia" w:hAnsi="Times New Roman"/>
      <w:sz w:val="20"/>
      <w:szCs w:val="20"/>
      <w:lang w:eastAsia="ja-JP"/>
    </w:rPr>
  </w:style>
  <w:style w:type="character" w:styleId="FootnoteReference">
    <w:name w:val="footnote reference"/>
    <w:basedOn w:val="DefaultParagraphFont"/>
    <w:uiPriority w:val="99"/>
    <w:semiHidden/>
    <w:unhideWhenUsed/>
    <w:rsid w:val="00BF6A67"/>
    <w:rPr>
      <w:vertAlign w:val="superscript"/>
    </w:rPr>
  </w:style>
  <w:style w:type="paragraph" w:styleId="Header">
    <w:name w:val="header"/>
    <w:basedOn w:val="Normal"/>
    <w:link w:val="HeaderChar"/>
    <w:uiPriority w:val="99"/>
    <w:unhideWhenUsed/>
    <w:rsid w:val="00B95357"/>
    <w:pPr>
      <w:tabs>
        <w:tab w:val="center" w:pos="4680"/>
        <w:tab w:val="right" w:pos="9360"/>
      </w:tabs>
    </w:pPr>
  </w:style>
  <w:style w:type="character" w:customStyle="1" w:styleId="HeaderChar">
    <w:name w:val="Header Char"/>
    <w:basedOn w:val="DefaultParagraphFont"/>
    <w:link w:val="Header"/>
    <w:uiPriority w:val="99"/>
    <w:rsid w:val="00B95357"/>
    <w:rPr>
      <w:rFonts w:ascii="Times New Roman" w:eastAsiaTheme="minorEastAsia" w:hAnsi="Times New Roman"/>
      <w:sz w:val="24"/>
      <w:lang w:eastAsia="ja-JP"/>
    </w:rPr>
  </w:style>
  <w:style w:type="paragraph" w:styleId="Footer">
    <w:name w:val="footer"/>
    <w:basedOn w:val="Normal"/>
    <w:link w:val="FooterChar"/>
    <w:uiPriority w:val="99"/>
    <w:unhideWhenUsed/>
    <w:rsid w:val="00B95357"/>
    <w:pPr>
      <w:tabs>
        <w:tab w:val="center" w:pos="4680"/>
        <w:tab w:val="right" w:pos="9360"/>
      </w:tabs>
    </w:pPr>
  </w:style>
  <w:style w:type="character" w:customStyle="1" w:styleId="FooterChar">
    <w:name w:val="Footer Char"/>
    <w:basedOn w:val="DefaultParagraphFont"/>
    <w:link w:val="Footer"/>
    <w:uiPriority w:val="99"/>
    <w:rsid w:val="00B95357"/>
    <w:rPr>
      <w:rFonts w:ascii="Times New Roman" w:eastAsiaTheme="minorEastAsia" w:hAnsi="Times New Roman"/>
      <w:sz w:val="24"/>
      <w:lang w:eastAsia="ja-JP"/>
    </w:rPr>
  </w:style>
  <w:style w:type="character" w:styleId="Hyperlink">
    <w:name w:val="Hyperlink"/>
    <w:basedOn w:val="DefaultParagraphFont"/>
    <w:uiPriority w:val="99"/>
    <w:unhideWhenUsed/>
    <w:rsid w:val="009C1F87"/>
    <w:rPr>
      <w:color w:val="0000FF" w:themeColor="hyperlink"/>
      <w:u w:val="single"/>
    </w:rPr>
  </w:style>
  <w:style w:type="paragraph" w:customStyle="1" w:styleId="DaftarPustaka">
    <w:name w:val="Daftar Pustaka"/>
    <w:basedOn w:val="Normal"/>
    <w:link w:val="DaftarPustakaChar"/>
    <w:qFormat/>
    <w:rsid w:val="009C1F87"/>
    <w:pPr>
      <w:ind w:left="284" w:hanging="284"/>
    </w:pPr>
    <w:rPr>
      <w:rFonts w:cs="Times New Roman"/>
      <w:szCs w:val="24"/>
    </w:rPr>
  </w:style>
  <w:style w:type="character" w:customStyle="1" w:styleId="DaftarPustakaChar">
    <w:name w:val="Daftar Pustaka Char"/>
    <w:basedOn w:val="DefaultParagraphFont"/>
    <w:link w:val="DaftarPustaka"/>
    <w:rsid w:val="009C1F87"/>
    <w:rPr>
      <w:rFonts w:ascii="Times New Roman" w:eastAsiaTheme="minorEastAsia" w:hAnsi="Times New Roman" w:cs="Times New Roman"/>
      <w:sz w:val="24"/>
      <w:szCs w:val="24"/>
      <w:lang w:eastAsia="ja-JP"/>
    </w:rPr>
  </w:style>
  <w:style w:type="character" w:customStyle="1" w:styleId="apple-converted-space">
    <w:name w:val="apple-converted-space"/>
    <w:rsid w:val="009C1F87"/>
  </w:style>
  <w:style w:type="character" w:customStyle="1" w:styleId="Heading3Char">
    <w:name w:val="Heading 3 Char"/>
    <w:basedOn w:val="DefaultParagraphFont"/>
    <w:link w:val="Heading3"/>
    <w:uiPriority w:val="9"/>
    <w:semiHidden/>
    <w:rsid w:val="00D14BF7"/>
    <w:rPr>
      <w:rFonts w:asciiTheme="majorHAnsi" w:eastAsiaTheme="majorEastAsia" w:hAnsiTheme="majorHAnsi" w:cstheme="majorBidi"/>
      <w:b/>
      <w:bCs/>
      <w:color w:val="4F81BD" w:themeColor="accent1"/>
      <w:sz w:val="24"/>
      <w:lang w:eastAsia="ja-JP"/>
    </w:rPr>
  </w:style>
  <w:style w:type="paragraph" w:styleId="NormalWeb">
    <w:name w:val="Normal (Web)"/>
    <w:basedOn w:val="Normal"/>
    <w:uiPriority w:val="99"/>
    <w:semiHidden/>
    <w:unhideWhenUsed/>
    <w:rsid w:val="00DE2D0E"/>
    <w:pPr>
      <w:spacing w:before="100" w:beforeAutospacing="1" w:after="100" w:afterAutospacing="1"/>
      <w:ind w:firstLine="0"/>
      <w:jc w:val="left"/>
    </w:pPr>
    <w:rPr>
      <w:rFonts w:cs="Times New Roman"/>
      <w:szCs w:val="24"/>
      <w:lang w:eastAsia="en-US"/>
    </w:rPr>
  </w:style>
  <w:style w:type="character" w:customStyle="1" w:styleId="Heading1Char">
    <w:name w:val="Heading 1 Char"/>
    <w:basedOn w:val="DefaultParagraphFont"/>
    <w:link w:val="Heading1"/>
    <w:uiPriority w:val="9"/>
    <w:rsid w:val="00DC3D28"/>
    <w:rPr>
      <w:rFonts w:asciiTheme="majorHAnsi" w:eastAsiaTheme="majorEastAsia" w:hAnsiTheme="majorHAnsi" w:cstheme="majorBidi"/>
      <w:b/>
      <w:bCs/>
      <w:color w:val="365F91" w:themeColor="accent1" w:themeShade="BF"/>
      <w:sz w:val="28"/>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Tubuh Tulisan"/>
    <w:qFormat/>
    <w:rsid w:val="00EF7E63"/>
    <w:pPr>
      <w:spacing w:after="0" w:line="240" w:lineRule="auto"/>
      <w:ind w:firstLine="567"/>
      <w:jc w:val="both"/>
    </w:pPr>
    <w:rPr>
      <w:rFonts w:ascii="Times New Roman" w:eastAsiaTheme="minorEastAsia" w:hAnsi="Times New Roman"/>
      <w:sz w:val="24"/>
      <w:lang w:eastAsia="ja-JP"/>
    </w:rPr>
  </w:style>
  <w:style w:type="paragraph" w:styleId="Heading1">
    <w:name w:val="heading 1"/>
    <w:basedOn w:val="Normal"/>
    <w:next w:val="Normal"/>
    <w:link w:val="Heading1Char"/>
    <w:uiPriority w:val="9"/>
    <w:qFormat/>
    <w:rsid w:val="00DC3D2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Judul Subbab"/>
    <w:basedOn w:val="Normal"/>
    <w:next w:val="Normal"/>
    <w:link w:val="Heading2Char"/>
    <w:uiPriority w:val="9"/>
    <w:unhideWhenUsed/>
    <w:qFormat/>
    <w:rsid w:val="00AA3454"/>
    <w:pPr>
      <w:keepNext/>
      <w:keepLines/>
      <w:spacing w:after="240"/>
      <w:ind w:firstLine="0"/>
      <w:jc w:val="center"/>
      <w:outlineLvl w:val="1"/>
    </w:pPr>
    <w:rPr>
      <w:rFonts w:eastAsiaTheme="majorEastAsia" w:cstheme="majorBidi"/>
      <w:b/>
      <w:bCs/>
      <w:szCs w:val="26"/>
    </w:rPr>
  </w:style>
  <w:style w:type="paragraph" w:styleId="Heading3">
    <w:name w:val="heading 3"/>
    <w:basedOn w:val="Normal"/>
    <w:next w:val="Normal"/>
    <w:link w:val="Heading3Char"/>
    <w:uiPriority w:val="9"/>
    <w:semiHidden/>
    <w:unhideWhenUsed/>
    <w:qFormat/>
    <w:rsid w:val="00D14BF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f">
    <w:name w:val="Paragraf"/>
    <w:basedOn w:val="Normal"/>
    <w:link w:val="ParagrafChar"/>
    <w:qFormat/>
    <w:rsid w:val="00EF7E63"/>
    <w:rPr>
      <w:rFonts w:eastAsia="MS Mincho" w:cs="Arial"/>
      <w:lang w:val="id-ID" w:eastAsia="en-US"/>
    </w:rPr>
  </w:style>
  <w:style w:type="character" w:customStyle="1" w:styleId="ParagrafChar">
    <w:name w:val="Paragraf Char"/>
    <w:link w:val="Paragraf"/>
    <w:rsid w:val="00EF7E63"/>
    <w:rPr>
      <w:rFonts w:ascii="Times New Roman" w:eastAsia="MS Mincho" w:hAnsi="Times New Roman" w:cs="Arial"/>
      <w:sz w:val="24"/>
      <w:lang w:val="id-ID"/>
    </w:rPr>
  </w:style>
  <w:style w:type="paragraph" w:customStyle="1" w:styleId="Default">
    <w:name w:val="Default"/>
    <w:rsid w:val="00EF7E63"/>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ListParagraph">
    <w:name w:val="List Paragraph"/>
    <w:basedOn w:val="Normal"/>
    <w:uiPriority w:val="34"/>
    <w:qFormat/>
    <w:rsid w:val="00E155C0"/>
    <w:pPr>
      <w:ind w:left="720"/>
      <w:contextualSpacing/>
    </w:pPr>
  </w:style>
  <w:style w:type="character" w:customStyle="1" w:styleId="Heading2Char">
    <w:name w:val="Heading 2 Char"/>
    <w:aliases w:val="Judul Subbab Char"/>
    <w:basedOn w:val="DefaultParagraphFont"/>
    <w:link w:val="Heading2"/>
    <w:uiPriority w:val="9"/>
    <w:rsid w:val="00AA3454"/>
    <w:rPr>
      <w:rFonts w:ascii="Times New Roman" w:eastAsiaTheme="majorEastAsia" w:hAnsi="Times New Roman" w:cstheme="majorBidi"/>
      <w:b/>
      <w:bCs/>
      <w:sz w:val="24"/>
      <w:szCs w:val="26"/>
      <w:lang w:eastAsia="ja-JP"/>
    </w:rPr>
  </w:style>
  <w:style w:type="paragraph" w:styleId="Caption">
    <w:name w:val="caption"/>
    <w:aliases w:val="Judul Tabel,Gambar,dan Lampiran"/>
    <w:basedOn w:val="Normal"/>
    <w:next w:val="Normal"/>
    <w:uiPriority w:val="35"/>
    <w:unhideWhenUsed/>
    <w:qFormat/>
    <w:rsid w:val="00836C1C"/>
    <w:pPr>
      <w:spacing w:before="60" w:after="200"/>
      <w:ind w:left="567" w:hanging="567"/>
      <w:jc w:val="left"/>
    </w:pPr>
    <w:rPr>
      <w:bCs/>
      <w:szCs w:val="18"/>
    </w:rPr>
  </w:style>
  <w:style w:type="paragraph" w:styleId="BalloonText">
    <w:name w:val="Balloon Text"/>
    <w:basedOn w:val="Normal"/>
    <w:link w:val="BalloonTextChar"/>
    <w:uiPriority w:val="99"/>
    <w:semiHidden/>
    <w:unhideWhenUsed/>
    <w:rsid w:val="00836C1C"/>
    <w:rPr>
      <w:rFonts w:ascii="Tahoma" w:hAnsi="Tahoma" w:cs="Tahoma"/>
      <w:sz w:val="16"/>
      <w:szCs w:val="16"/>
    </w:rPr>
  </w:style>
  <w:style w:type="character" w:customStyle="1" w:styleId="BalloonTextChar">
    <w:name w:val="Balloon Text Char"/>
    <w:basedOn w:val="DefaultParagraphFont"/>
    <w:link w:val="BalloonText"/>
    <w:uiPriority w:val="99"/>
    <w:semiHidden/>
    <w:rsid w:val="00836C1C"/>
    <w:rPr>
      <w:rFonts w:ascii="Tahoma" w:eastAsiaTheme="minorEastAsia" w:hAnsi="Tahoma" w:cs="Tahoma"/>
      <w:sz w:val="16"/>
      <w:szCs w:val="16"/>
      <w:lang w:eastAsia="ja-JP"/>
    </w:rPr>
  </w:style>
  <w:style w:type="table" w:styleId="TableGrid">
    <w:name w:val="Table Grid"/>
    <w:basedOn w:val="TableNormal"/>
    <w:uiPriority w:val="59"/>
    <w:rsid w:val="00E1193B"/>
    <w:pPr>
      <w:spacing w:after="0" w:line="240" w:lineRule="auto"/>
    </w:pPr>
    <w:rPr>
      <w:rFonts w:eastAsiaTheme="minorEastAsia"/>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BF6A67"/>
    <w:rPr>
      <w:sz w:val="20"/>
      <w:szCs w:val="20"/>
    </w:rPr>
  </w:style>
  <w:style w:type="character" w:customStyle="1" w:styleId="FootnoteTextChar">
    <w:name w:val="Footnote Text Char"/>
    <w:basedOn w:val="DefaultParagraphFont"/>
    <w:link w:val="FootnoteText"/>
    <w:uiPriority w:val="99"/>
    <w:semiHidden/>
    <w:rsid w:val="00BF6A67"/>
    <w:rPr>
      <w:rFonts w:ascii="Times New Roman" w:eastAsiaTheme="minorEastAsia" w:hAnsi="Times New Roman"/>
      <w:sz w:val="20"/>
      <w:szCs w:val="20"/>
      <w:lang w:eastAsia="ja-JP"/>
    </w:rPr>
  </w:style>
  <w:style w:type="character" w:styleId="FootnoteReference">
    <w:name w:val="footnote reference"/>
    <w:basedOn w:val="DefaultParagraphFont"/>
    <w:uiPriority w:val="99"/>
    <w:semiHidden/>
    <w:unhideWhenUsed/>
    <w:rsid w:val="00BF6A67"/>
    <w:rPr>
      <w:vertAlign w:val="superscript"/>
    </w:rPr>
  </w:style>
  <w:style w:type="paragraph" w:styleId="Header">
    <w:name w:val="header"/>
    <w:basedOn w:val="Normal"/>
    <w:link w:val="HeaderChar"/>
    <w:uiPriority w:val="99"/>
    <w:unhideWhenUsed/>
    <w:rsid w:val="00B95357"/>
    <w:pPr>
      <w:tabs>
        <w:tab w:val="center" w:pos="4680"/>
        <w:tab w:val="right" w:pos="9360"/>
      </w:tabs>
    </w:pPr>
  </w:style>
  <w:style w:type="character" w:customStyle="1" w:styleId="HeaderChar">
    <w:name w:val="Header Char"/>
    <w:basedOn w:val="DefaultParagraphFont"/>
    <w:link w:val="Header"/>
    <w:uiPriority w:val="99"/>
    <w:rsid w:val="00B95357"/>
    <w:rPr>
      <w:rFonts w:ascii="Times New Roman" w:eastAsiaTheme="minorEastAsia" w:hAnsi="Times New Roman"/>
      <w:sz w:val="24"/>
      <w:lang w:eastAsia="ja-JP"/>
    </w:rPr>
  </w:style>
  <w:style w:type="paragraph" w:styleId="Footer">
    <w:name w:val="footer"/>
    <w:basedOn w:val="Normal"/>
    <w:link w:val="FooterChar"/>
    <w:uiPriority w:val="99"/>
    <w:unhideWhenUsed/>
    <w:rsid w:val="00B95357"/>
    <w:pPr>
      <w:tabs>
        <w:tab w:val="center" w:pos="4680"/>
        <w:tab w:val="right" w:pos="9360"/>
      </w:tabs>
    </w:pPr>
  </w:style>
  <w:style w:type="character" w:customStyle="1" w:styleId="FooterChar">
    <w:name w:val="Footer Char"/>
    <w:basedOn w:val="DefaultParagraphFont"/>
    <w:link w:val="Footer"/>
    <w:uiPriority w:val="99"/>
    <w:rsid w:val="00B95357"/>
    <w:rPr>
      <w:rFonts w:ascii="Times New Roman" w:eastAsiaTheme="minorEastAsia" w:hAnsi="Times New Roman"/>
      <w:sz w:val="24"/>
      <w:lang w:eastAsia="ja-JP"/>
    </w:rPr>
  </w:style>
  <w:style w:type="character" w:styleId="Hyperlink">
    <w:name w:val="Hyperlink"/>
    <w:basedOn w:val="DefaultParagraphFont"/>
    <w:uiPriority w:val="99"/>
    <w:unhideWhenUsed/>
    <w:rsid w:val="009C1F87"/>
    <w:rPr>
      <w:color w:val="0000FF" w:themeColor="hyperlink"/>
      <w:u w:val="single"/>
    </w:rPr>
  </w:style>
  <w:style w:type="paragraph" w:customStyle="1" w:styleId="DaftarPustaka">
    <w:name w:val="Daftar Pustaka"/>
    <w:basedOn w:val="Normal"/>
    <w:link w:val="DaftarPustakaChar"/>
    <w:qFormat/>
    <w:rsid w:val="009C1F87"/>
    <w:pPr>
      <w:ind w:left="284" w:hanging="284"/>
    </w:pPr>
    <w:rPr>
      <w:rFonts w:cs="Times New Roman"/>
      <w:szCs w:val="24"/>
    </w:rPr>
  </w:style>
  <w:style w:type="character" w:customStyle="1" w:styleId="DaftarPustakaChar">
    <w:name w:val="Daftar Pustaka Char"/>
    <w:basedOn w:val="DefaultParagraphFont"/>
    <w:link w:val="DaftarPustaka"/>
    <w:rsid w:val="009C1F87"/>
    <w:rPr>
      <w:rFonts w:ascii="Times New Roman" w:eastAsiaTheme="minorEastAsia" w:hAnsi="Times New Roman" w:cs="Times New Roman"/>
      <w:sz w:val="24"/>
      <w:szCs w:val="24"/>
      <w:lang w:eastAsia="ja-JP"/>
    </w:rPr>
  </w:style>
  <w:style w:type="character" w:customStyle="1" w:styleId="apple-converted-space">
    <w:name w:val="apple-converted-space"/>
    <w:rsid w:val="009C1F87"/>
  </w:style>
  <w:style w:type="character" w:customStyle="1" w:styleId="Heading3Char">
    <w:name w:val="Heading 3 Char"/>
    <w:basedOn w:val="DefaultParagraphFont"/>
    <w:link w:val="Heading3"/>
    <w:uiPriority w:val="9"/>
    <w:semiHidden/>
    <w:rsid w:val="00D14BF7"/>
    <w:rPr>
      <w:rFonts w:asciiTheme="majorHAnsi" w:eastAsiaTheme="majorEastAsia" w:hAnsiTheme="majorHAnsi" w:cstheme="majorBidi"/>
      <w:b/>
      <w:bCs/>
      <w:color w:val="4F81BD" w:themeColor="accent1"/>
      <w:sz w:val="24"/>
      <w:lang w:eastAsia="ja-JP"/>
    </w:rPr>
  </w:style>
  <w:style w:type="paragraph" w:styleId="NormalWeb">
    <w:name w:val="Normal (Web)"/>
    <w:basedOn w:val="Normal"/>
    <w:uiPriority w:val="99"/>
    <w:semiHidden/>
    <w:unhideWhenUsed/>
    <w:rsid w:val="00DE2D0E"/>
    <w:pPr>
      <w:spacing w:before="100" w:beforeAutospacing="1" w:after="100" w:afterAutospacing="1"/>
      <w:ind w:firstLine="0"/>
      <w:jc w:val="left"/>
    </w:pPr>
    <w:rPr>
      <w:rFonts w:cs="Times New Roman"/>
      <w:szCs w:val="24"/>
      <w:lang w:eastAsia="en-US"/>
    </w:rPr>
  </w:style>
  <w:style w:type="character" w:customStyle="1" w:styleId="Heading1Char">
    <w:name w:val="Heading 1 Char"/>
    <w:basedOn w:val="DefaultParagraphFont"/>
    <w:link w:val="Heading1"/>
    <w:uiPriority w:val="9"/>
    <w:rsid w:val="00DC3D28"/>
    <w:rPr>
      <w:rFonts w:asciiTheme="majorHAnsi" w:eastAsiaTheme="majorEastAsia" w:hAnsiTheme="majorHAnsi" w:cstheme="majorBidi"/>
      <w:b/>
      <w:bCs/>
      <w:color w:val="365F91" w:themeColor="accent1" w:themeShade="BF"/>
      <w:sz w:val="28"/>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948883">
      <w:bodyDiv w:val="1"/>
      <w:marLeft w:val="0"/>
      <w:marRight w:val="0"/>
      <w:marTop w:val="0"/>
      <w:marBottom w:val="0"/>
      <w:divBdr>
        <w:top w:val="none" w:sz="0" w:space="0" w:color="auto"/>
        <w:left w:val="none" w:sz="0" w:space="0" w:color="auto"/>
        <w:bottom w:val="none" w:sz="0" w:space="0" w:color="auto"/>
        <w:right w:val="none" w:sz="0" w:space="0" w:color="auto"/>
      </w:divBdr>
    </w:div>
    <w:div w:id="327372141">
      <w:bodyDiv w:val="1"/>
      <w:marLeft w:val="0"/>
      <w:marRight w:val="0"/>
      <w:marTop w:val="0"/>
      <w:marBottom w:val="0"/>
      <w:divBdr>
        <w:top w:val="none" w:sz="0" w:space="0" w:color="auto"/>
        <w:left w:val="none" w:sz="0" w:space="0" w:color="auto"/>
        <w:bottom w:val="none" w:sz="0" w:space="0" w:color="auto"/>
        <w:right w:val="none" w:sz="0" w:space="0" w:color="auto"/>
      </w:divBdr>
    </w:div>
    <w:div w:id="344792825">
      <w:bodyDiv w:val="1"/>
      <w:marLeft w:val="0"/>
      <w:marRight w:val="0"/>
      <w:marTop w:val="0"/>
      <w:marBottom w:val="0"/>
      <w:divBdr>
        <w:top w:val="none" w:sz="0" w:space="0" w:color="auto"/>
        <w:left w:val="none" w:sz="0" w:space="0" w:color="auto"/>
        <w:bottom w:val="none" w:sz="0" w:space="0" w:color="auto"/>
        <w:right w:val="none" w:sz="0" w:space="0" w:color="auto"/>
      </w:divBdr>
      <w:divsChild>
        <w:div w:id="2044548753">
          <w:marLeft w:val="720"/>
          <w:marRight w:val="0"/>
          <w:marTop w:val="0"/>
          <w:marBottom w:val="0"/>
          <w:divBdr>
            <w:top w:val="none" w:sz="0" w:space="0" w:color="auto"/>
            <w:left w:val="none" w:sz="0" w:space="0" w:color="auto"/>
            <w:bottom w:val="none" w:sz="0" w:space="0" w:color="auto"/>
            <w:right w:val="none" w:sz="0" w:space="0" w:color="auto"/>
          </w:divBdr>
        </w:div>
      </w:divsChild>
    </w:div>
    <w:div w:id="366370829">
      <w:bodyDiv w:val="1"/>
      <w:marLeft w:val="0"/>
      <w:marRight w:val="0"/>
      <w:marTop w:val="0"/>
      <w:marBottom w:val="0"/>
      <w:divBdr>
        <w:top w:val="none" w:sz="0" w:space="0" w:color="auto"/>
        <w:left w:val="none" w:sz="0" w:space="0" w:color="auto"/>
        <w:bottom w:val="none" w:sz="0" w:space="0" w:color="auto"/>
        <w:right w:val="none" w:sz="0" w:space="0" w:color="auto"/>
      </w:divBdr>
    </w:div>
    <w:div w:id="471407213">
      <w:bodyDiv w:val="1"/>
      <w:marLeft w:val="0"/>
      <w:marRight w:val="0"/>
      <w:marTop w:val="0"/>
      <w:marBottom w:val="0"/>
      <w:divBdr>
        <w:top w:val="none" w:sz="0" w:space="0" w:color="auto"/>
        <w:left w:val="none" w:sz="0" w:space="0" w:color="auto"/>
        <w:bottom w:val="none" w:sz="0" w:space="0" w:color="auto"/>
        <w:right w:val="none" w:sz="0" w:space="0" w:color="auto"/>
      </w:divBdr>
    </w:div>
    <w:div w:id="609896815">
      <w:bodyDiv w:val="1"/>
      <w:marLeft w:val="0"/>
      <w:marRight w:val="0"/>
      <w:marTop w:val="0"/>
      <w:marBottom w:val="0"/>
      <w:divBdr>
        <w:top w:val="none" w:sz="0" w:space="0" w:color="auto"/>
        <w:left w:val="none" w:sz="0" w:space="0" w:color="auto"/>
        <w:bottom w:val="none" w:sz="0" w:space="0" w:color="auto"/>
        <w:right w:val="none" w:sz="0" w:space="0" w:color="auto"/>
      </w:divBdr>
    </w:div>
    <w:div w:id="648168462">
      <w:bodyDiv w:val="1"/>
      <w:marLeft w:val="0"/>
      <w:marRight w:val="0"/>
      <w:marTop w:val="0"/>
      <w:marBottom w:val="0"/>
      <w:divBdr>
        <w:top w:val="none" w:sz="0" w:space="0" w:color="auto"/>
        <w:left w:val="none" w:sz="0" w:space="0" w:color="auto"/>
        <w:bottom w:val="none" w:sz="0" w:space="0" w:color="auto"/>
        <w:right w:val="none" w:sz="0" w:space="0" w:color="auto"/>
      </w:divBdr>
      <w:divsChild>
        <w:div w:id="1795518162">
          <w:marLeft w:val="0"/>
          <w:marRight w:val="0"/>
          <w:marTop w:val="0"/>
          <w:marBottom w:val="0"/>
          <w:divBdr>
            <w:top w:val="none" w:sz="0" w:space="0" w:color="auto"/>
            <w:left w:val="none" w:sz="0" w:space="0" w:color="auto"/>
            <w:bottom w:val="none" w:sz="0" w:space="0" w:color="auto"/>
            <w:right w:val="none" w:sz="0" w:space="0" w:color="auto"/>
          </w:divBdr>
        </w:div>
        <w:div w:id="325936078">
          <w:marLeft w:val="0"/>
          <w:marRight w:val="0"/>
          <w:marTop w:val="0"/>
          <w:marBottom w:val="0"/>
          <w:divBdr>
            <w:top w:val="none" w:sz="0" w:space="0" w:color="auto"/>
            <w:left w:val="none" w:sz="0" w:space="0" w:color="auto"/>
            <w:bottom w:val="none" w:sz="0" w:space="0" w:color="auto"/>
            <w:right w:val="none" w:sz="0" w:space="0" w:color="auto"/>
          </w:divBdr>
        </w:div>
        <w:div w:id="1762797810">
          <w:marLeft w:val="0"/>
          <w:marRight w:val="0"/>
          <w:marTop w:val="0"/>
          <w:marBottom w:val="0"/>
          <w:divBdr>
            <w:top w:val="none" w:sz="0" w:space="0" w:color="auto"/>
            <w:left w:val="none" w:sz="0" w:space="0" w:color="auto"/>
            <w:bottom w:val="none" w:sz="0" w:space="0" w:color="auto"/>
            <w:right w:val="none" w:sz="0" w:space="0" w:color="auto"/>
          </w:divBdr>
        </w:div>
        <w:div w:id="1894077319">
          <w:marLeft w:val="0"/>
          <w:marRight w:val="0"/>
          <w:marTop w:val="0"/>
          <w:marBottom w:val="0"/>
          <w:divBdr>
            <w:top w:val="none" w:sz="0" w:space="0" w:color="auto"/>
            <w:left w:val="none" w:sz="0" w:space="0" w:color="auto"/>
            <w:bottom w:val="none" w:sz="0" w:space="0" w:color="auto"/>
            <w:right w:val="none" w:sz="0" w:space="0" w:color="auto"/>
          </w:divBdr>
        </w:div>
        <w:div w:id="1950965614">
          <w:marLeft w:val="0"/>
          <w:marRight w:val="0"/>
          <w:marTop w:val="0"/>
          <w:marBottom w:val="0"/>
          <w:divBdr>
            <w:top w:val="none" w:sz="0" w:space="0" w:color="auto"/>
            <w:left w:val="none" w:sz="0" w:space="0" w:color="auto"/>
            <w:bottom w:val="none" w:sz="0" w:space="0" w:color="auto"/>
            <w:right w:val="none" w:sz="0" w:space="0" w:color="auto"/>
          </w:divBdr>
        </w:div>
      </w:divsChild>
    </w:div>
    <w:div w:id="816535795">
      <w:bodyDiv w:val="1"/>
      <w:marLeft w:val="0"/>
      <w:marRight w:val="0"/>
      <w:marTop w:val="0"/>
      <w:marBottom w:val="0"/>
      <w:divBdr>
        <w:top w:val="none" w:sz="0" w:space="0" w:color="auto"/>
        <w:left w:val="none" w:sz="0" w:space="0" w:color="auto"/>
        <w:bottom w:val="none" w:sz="0" w:space="0" w:color="auto"/>
        <w:right w:val="none" w:sz="0" w:space="0" w:color="auto"/>
      </w:divBdr>
    </w:div>
    <w:div w:id="1100687351">
      <w:bodyDiv w:val="1"/>
      <w:marLeft w:val="0"/>
      <w:marRight w:val="0"/>
      <w:marTop w:val="0"/>
      <w:marBottom w:val="0"/>
      <w:divBdr>
        <w:top w:val="none" w:sz="0" w:space="0" w:color="auto"/>
        <w:left w:val="none" w:sz="0" w:space="0" w:color="auto"/>
        <w:bottom w:val="none" w:sz="0" w:space="0" w:color="auto"/>
        <w:right w:val="none" w:sz="0" w:space="0" w:color="auto"/>
      </w:divBdr>
    </w:div>
    <w:div w:id="1212615854">
      <w:bodyDiv w:val="1"/>
      <w:marLeft w:val="0"/>
      <w:marRight w:val="0"/>
      <w:marTop w:val="0"/>
      <w:marBottom w:val="0"/>
      <w:divBdr>
        <w:top w:val="none" w:sz="0" w:space="0" w:color="auto"/>
        <w:left w:val="none" w:sz="0" w:space="0" w:color="auto"/>
        <w:bottom w:val="none" w:sz="0" w:space="0" w:color="auto"/>
        <w:right w:val="none" w:sz="0" w:space="0" w:color="auto"/>
      </w:divBdr>
      <w:divsChild>
        <w:div w:id="240650758">
          <w:marLeft w:val="0"/>
          <w:marRight w:val="0"/>
          <w:marTop w:val="0"/>
          <w:marBottom w:val="0"/>
          <w:divBdr>
            <w:top w:val="none" w:sz="0" w:space="0" w:color="auto"/>
            <w:left w:val="none" w:sz="0" w:space="0" w:color="auto"/>
            <w:bottom w:val="none" w:sz="0" w:space="0" w:color="auto"/>
            <w:right w:val="none" w:sz="0" w:space="0" w:color="auto"/>
          </w:divBdr>
        </w:div>
        <w:div w:id="390545487">
          <w:marLeft w:val="0"/>
          <w:marRight w:val="0"/>
          <w:marTop w:val="0"/>
          <w:marBottom w:val="0"/>
          <w:divBdr>
            <w:top w:val="none" w:sz="0" w:space="0" w:color="auto"/>
            <w:left w:val="none" w:sz="0" w:space="0" w:color="auto"/>
            <w:bottom w:val="none" w:sz="0" w:space="0" w:color="auto"/>
            <w:right w:val="none" w:sz="0" w:space="0" w:color="auto"/>
          </w:divBdr>
        </w:div>
        <w:div w:id="949164373">
          <w:marLeft w:val="0"/>
          <w:marRight w:val="0"/>
          <w:marTop w:val="0"/>
          <w:marBottom w:val="0"/>
          <w:divBdr>
            <w:top w:val="none" w:sz="0" w:space="0" w:color="auto"/>
            <w:left w:val="none" w:sz="0" w:space="0" w:color="auto"/>
            <w:bottom w:val="none" w:sz="0" w:space="0" w:color="auto"/>
            <w:right w:val="none" w:sz="0" w:space="0" w:color="auto"/>
          </w:divBdr>
        </w:div>
        <w:div w:id="1447693625">
          <w:marLeft w:val="0"/>
          <w:marRight w:val="0"/>
          <w:marTop w:val="0"/>
          <w:marBottom w:val="0"/>
          <w:divBdr>
            <w:top w:val="none" w:sz="0" w:space="0" w:color="auto"/>
            <w:left w:val="none" w:sz="0" w:space="0" w:color="auto"/>
            <w:bottom w:val="none" w:sz="0" w:space="0" w:color="auto"/>
            <w:right w:val="none" w:sz="0" w:space="0" w:color="auto"/>
          </w:divBdr>
        </w:div>
      </w:divsChild>
    </w:div>
    <w:div w:id="1313217738">
      <w:bodyDiv w:val="1"/>
      <w:marLeft w:val="0"/>
      <w:marRight w:val="0"/>
      <w:marTop w:val="0"/>
      <w:marBottom w:val="0"/>
      <w:divBdr>
        <w:top w:val="none" w:sz="0" w:space="0" w:color="auto"/>
        <w:left w:val="none" w:sz="0" w:space="0" w:color="auto"/>
        <w:bottom w:val="none" w:sz="0" w:space="0" w:color="auto"/>
        <w:right w:val="none" w:sz="0" w:space="0" w:color="auto"/>
      </w:divBdr>
    </w:div>
    <w:div w:id="1344286415">
      <w:bodyDiv w:val="1"/>
      <w:marLeft w:val="0"/>
      <w:marRight w:val="0"/>
      <w:marTop w:val="0"/>
      <w:marBottom w:val="0"/>
      <w:divBdr>
        <w:top w:val="none" w:sz="0" w:space="0" w:color="auto"/>
        <w:left w:val="none" w:sz="0" w:space="0" w:color="auto"/>
        <w:bottom w:val="none" w:sz="0" w:space="0" w:color="auto"/>
        <w:right w:val="none" w:sz="0" w:space="0" w:color="auto"/>
      </w:divBdr>
    </w:div>
    <w:div w:id="1470632529">
      <w:bodyDiv w:val="1"/>
      <w:marLeft w:val="0"/>
      <w:marRight w:val="0"/>
      <w:marTop w:val="0"/>
      <w:marBottom w:val="0"/>
      <w:divBdr>
        <w:top w:val="none" w:sz="0" w:space="0" w:color="auto"/>
        <w:left w:val="none" w:sz="0" w:space="0" w:color="auto"/>
        <w:bottom w:val="none" w:sz="0" w:space="0" w:color="auto"/>
        <w:right w:val="none" w:sz="0" w:space="0" w:color="auto"/>
      </w:divBdr>
    </w:div>
    <w:div w:id="1648165736">
      <w:bodyDiv w:val="1"/>
      <w:marLeft w:val="0"/>
      <w:marRight w:val="0"/>
      <w:marTop w:val="0"/>
      <w:marBottom w:val="0"/>
      <w:divBdr>
        <w:top w:val="none" w:sz="0" w:space="0" w:color="auto"/>
        <w:left w:val="none" w:sz="0" w:space="0" w:color="auto"/>
        <w:bottom w:val="none" w:sz="0" w:space="0" w:color="auto"/>
        <w:right w:val="none" w:sz="0" w:space="0" w:color="auto"/>
      </w:divBdr>
      <w:divsChild>
        <w:div w:id="1472482884">
          <w:marLeft w:val="0"/>
          <w:marRight w:val="0"/>
          <w:marTop w:val="0"/>
          <w:marBottom w:val="0"/>
          <w:divBdr>
            <w:top w:val="none" w:sz="0" w:space="0" w:color="auto"/>
            <w:left w:val="none" w:sz="0" w:space="0" w:color="auto"/>
            <w:bottom w:val="none" w:sz="0" w:space="0" w:color="auto"/>
            <w:right w:val="none" w:sz="0" w:space="0" w:color="auto"/>
          </w:divBdr>
        </w:div>
        <w:div w:id="748507591">
          <w:marLeft w:val="0"/>
          <w:marRight w:val="0"/>
          <w:marTop w:val="0"/>
          <w:marBottom w:val="0"/>
          <w:divBdr>
            <w:top w:val="none" w:sz="0" w:space="0" w:color="auto"/>
            <w:left w:val="none" w:sz="0" w:space="0" w:color="auto"/>
            <w:bottom w:val="none" w:sz="0" w:space="0" w:color="auto"/>
            <w:right w:val="none" w:sz="0" w:space="0" w:color="auto"/>
          </w:divBdr>
        </w:div>
        <w:div w:id="1689596495">
          <w:marLeft w:val="0"/>
          <w:marRight w:val="0"/>
          <w:marTop w:val="0"/>
          <w:marBottom w:val="0"/>
          <w:divBdr>
            <w:top w:val="none" w:sz="0" w:space="0" w:color="auto"/>
            <w:left w:val="none" w:sz="0" w:space="0" w:color="auto"/>
            <w:bottom w:val="none" w:sz="0" w:space="0" w:color="auto"/>
            <w:right w:val="none" w:sz="0" w:space="0" w:color="auto"/>
          </w:divBdr>
        </w:div>
        <w:div w:id="433328627">
          <w:marLeft w:val="0"/>
          <w:marRight w:val="0"/>
          <w:marTop w:val="0"/>
          <w:marBottom w:val="0"/>
          <w:divBdr>
            <w:top w:val="none" w:sz="0" w:space="0" w:color="auto"/>
            <w:left w:val="none" w:sz="0" w:space="0" w:color="auto"/>
            <w:bottom w:val="none" w:sz="0" w:space="0" w:color="auto"/>
            <w:right w:val="none" w:sz="0" w:space="0" w:color="auto"/>
          </w:divBdr>
        </w:div>
        <w:div w:id="363747717">
          <w:marLeft w:val="0"/>
          <w:marRight w:val="0"/>
          <w:marTop w:val="0"/>
          <w:marBottom w:val="0"/>
          <w:divBdr>
            <w:top w:val="none" w:sz="0" w:space="0" w:color="auto"/>
            <w:left w:val="none" w:sz="0" w:space="0" w:color="auto"/>
            <w:bottom w:val="none" w:sz="0" w:space="0" w:color="auto"/>
            <w:right w:val="none" w:sz="0" w:space="0" w:color="auto"/>
          </w:divBdr>
        </w:div>
      </w:divsChild>
    </w:div>
    <w:div w:id="1721592995">
      <w:bodyDiv w:val="1"/>
      <w:marLeft w:val="0"/>
      <w:marRight w:val="0"/>
      <w:marTop w:val="0"/>
      <w:marBottom w:val="0"/>
      <w:divBdr>
        <w:top w:val="none" w:sz="0" w:space="0" w:color="auto"/>
        <w:left w:val="none" w:sz="0" w:space="0" w:color="auto"/>
        <w:bottom w:val="none" w:sz="0" w:space="0" w:color="auto"/>
        <w:right w:val="none" w:sz="0" w:space="0" w:color="auto"/>
      </w:divBdr>
      <w:divsChild>
        <w:div w:id="1348216784">
          <w:marLeft w:val="0"/>
          <w:marRight w:val="0"/>
          <w:marTop w:val="0"/>
          <w:marBottom w:val="0"/>
          <w:divBdr>
            <w:top w:val="none" w:sz="0" w:space="0" w:color="auto"/>
            <w:left w:val="none" w:sz="0" w:space="0" w:color="auto"/>
            <w:bottom w:val="none" w:sz="0" w:space="0" w:color="auto"/>
            <w:right w:val="none" w:sz="0" w:space="0" w:color="auto"/>
          </w:divBdr>
        </w:div>
        <w:div w:id="1726950351">
          <w:marLeft w:val="0"/>
          <w:marRight w:val="0"/>
          <w:marTop w:val="0"/>
          <w:marBottom w:val="0"/>
          <w:divBdr>
            <w:top w:val="none" w:sz="0" w:space="0" w:color="auto"/>
            <w:left w:val="none" w:sz="0" w:space="0" w:color="auto"/>
            <w:bottom w:val="none" w:sz="0" w:space="0" w:color="auto"/>
            <w:right w:val="none" w:sz="0" w:space="0" w:color="auto"/>
          </w:divBdr>
        </w:div>
        <w:div w:id="972639903">
          <w:marLeft w:val="0"/>
          <w:marRight w:val="0"/>
          <w:marTop w:val="0"/>
          <w:marBottom w:val="0"/>
          <w:divBdr>
            <w:top w:val="none" w:sz="0" w:space="0" w:color="auto"/>
            <w:left w:val="none" w:sz="0" w:space="0" w:color="auto"/>
            <w:bottom w:val="none" w:sz="0" w:space="0" w:color="auto"/>
            <w:right w:val="none" w:sz="0" w:space="0" w:color="auto"/>
          </w:divBdr>
        </w:div>
        <w:div w:id="982544221">
          <w:marLeft w:val="0"/>
          <w:marRight w:val="0"/>
          <w:marTop w:val="0"/>
          <w:marBottom w:val="0"/>
          <w:divBdr>
            <w:top w:val="none" w:sz="0" w:space="0" w:color="auto"/>
            <w:left w:val="none" w:sz="0" w:space="0" w:color="auto"/>
            <w:bottom w:val="none" w:sz="0" w:space="0" w:color="auto"/>
            <w:right w:val="none" w:sz="0" w:space="0" w:color="auto"/>
          </w:divBdr>
        </w:div>
        <w:div w:id="2011831184">
          <w:marLeft w:val="0"/>
          <w:marRight w:val="0"/>
          <w:marTop w:val="0"/>
          <w:marBottom w:val="0"/>
          <w:divBdr>
            <w:top w:val="none" w:sz="0" w:space="0" w:color="auto"/>
            <w:left w:val="none" w:sz="0" w:space="0" w:color="auto"/>
            <w:bottom w:val="none" w:sz="0" w:space="0" w:color="auto"/>
            <w:right w:val="none" w:sz="0" w:space="0" w:color="auto"/>
          </w:divBdr>
        </w:div>
      </w:divsChild>
    </w:div>
    <w:div w:id="1770195907">
      <w:bodyDiv w:val="1"/>
      <w:marLeft w:val="0"/>
      <w:marRight w:val="0"/>
      <w:marTop w:val="0"/>
      <w:marBottom w:val="0"/>
      <w:divBdr>
        <w:top w:val="none" w:sz="0" w:space="0" w:color="auto"/>
        <w:left w:val="none" w:sz="0" w:space="0" w:color="auto"/>
        <w:bottom w:val="none" w:sz="0" w:space="0" w:color="auto"/>
        <w:right w:val="none" w:sz="0" w:space="0" w:color="auto"/>
      </w:divBdr>
    </w:div>
    <w:div w:id="1921521875">
      <w:bodyDiv w:val="1"/>
      <w:marLeft w:val="0"/>
      <w:marRight w:val="0"/>
      <w:marTop w:val="0"/>
      <w:marBottom w:val="0"/>
      <w:divBdr>
        <w:top w:val="none" w:sz="0" w:space="0" w:color="auto"/>
        <w:left w:val="none" w:sz="0" w:space="0" w:color="auto"/>
        <w:bottom w:val="none" w:sz="0" w:space="0" w:color="auto"/>
        <w:right w:val="none" w:sz="0" w:space="0" w:color="auto"/>
      </w:divBdr>
      <w:divsChild>
        <w:div w:id="1034960422">
          <w:marLeft w:val="0"/>
          <w:marRight w:val="0"/>
          <w:marTop w:val="0"/>
          <w:marBottom w:val="0"/>
          <w:divBdr>
            <w:top w:val="none" w:sz="0" w:space="0" w:color="auto"/>
            <w:left w:val="none" w:sz="0" w:space="0" w:color="auto"/>
            <w:bottom w:val="none" w:sz="0" w:space="0" w:color="auto"/>
            <w:right w:val="none" w:sz="0" w:space="0" w:color="auto"/>
          </w:divBdr>
        </w:div>
        <w:div w:id="1329401939">
          <w:marLeft w:val="0"/>
          <w:marRight w:val="0"/>
          <w:marTop w:val="0"/>
          <w:marBottom w:val="0"/>
          <w:divBdr>
            <w:top w:val="none" w:sz="0" w:space="0" w:color="auto"/>
            <w:left w:val="none" w:sz="0" w:space="0" w:color="auto"/>
            <w:bottom w:val="none" w:sz="0" w:space="0" w:color="auto"/>
            <w:right w:val="none" w:sz="0" w:space="0" w:color="auto"/>
          </w:divBdr>
        </w:div>
        <w:div w:id="986131060">
          <w:marLeft w:val="0"/>
          <w:marRight w:val="0"/>
          <w:marTop w:val="0"/>
          <w:marBottom w:val="0"/>
          <w:divBdr>
            <w:top w:val="none" w:sz="0" w:space="0" w:color="auto"/>
            <w:left w:val="none" w:sz="0" w:space="0" w:color="auto"/>
            <w:bottom w:val="none" w:sz="0" w:space="0" w:color="auto"/>
            <w:right w:val="none" w:sz="0" w:space="0" w:color="auto"/>
          </w:divBdr>
        </w:div>
        <w:div w:id="761221225">
          <w:marLeft w:val="0"/>
          <w:marRight w:val="0"/>
          <w:marTop w:val="0"/>
          <w:marBottom w:val="0"/>
          <w:divBdr>
            <w:top w:val="none" w:sz="0" w:space="0" w:color="auto"/>
            <w:left w:val="none" w:sz="0" w:space="0" w:color="auto"/>
            <w:bottom w:val="none" w:sz="0" w:space="0" w:color="auto"/>
            <w:right w:val="none" w:sz="0" w:space="0" w:color="auto"/>
          </w:divBdr>
        </w:div>
      </w:divsChild>
    </w:div>
    <w:div w:id="2072271404">
      <w:bodyDiv w:val="1"/>
      <w:marLeft w:val="0"/>
      <w:marRight w:val="0"/>
      <w:marTop w:val="0"/>
      <w:marBottom w:val="0"/>
      <w:divBdr>
        <w:top w:val="none" w:sz="0" w:space="0" w:color="auto"/>
        <w:left w:val="none" w:sz="0" w:space="0" w:color="auto"/>
        <w:bottom w:val="none" w:sz="0" w:space="0" w:color="auto"/>
        <w:right w:val="none" w:sz="0" w:space="0" w:color="auto"/>
      </w:divBdr>
    </w:div>
    <w:div w:id="2111386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oleObject" Target="embeddings/oleObject7.bin"/><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emf"/><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8.png"/><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oleObject8.bin"/><Relationship Id="rId36"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image" Target="media/image14.emf"/><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oleObject" Target="embeddings/oleObject9.bin"/><Relationship Id="rId35" Type="http://schemas.openxmlformats.org/officeDocument/2006/relationships/image" Target="media/image16.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8C7465-B4AB-40EE-9503-584CB01DF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50</TotalTime>
  <Pages>15</Pages>
  <Words>4135</Words>
  <Characters>23572</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6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yu Santoso</dc:creator>
  <cp:lastModifiedBy>Bayu</cp:lastModifiedBy>
  <cp:revision>507</cp:revision>
  <cp:lastPrinted>2015-06-25T05:13:00Z</cp:lastPrinted>
  <dcterms:created xsi:type="dcterms:W3CDTF">2015-05-24T22:35:00Z</dcterms:created>
  <dcterms:modified xsi:type="dcterms:W3CDTF">2015-10-07T13:26:00Z</dcterms:modified>
</cp:coreProperties>
</file>